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Date: 10 October 2016</w:t>
      </w:r>
    </w:p>
    <w:p w14:paraId="2DEB957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Version 2</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Chris </w:t>
      </w:r>
      <w:proofErr w:type="spellStart"/>
      <w:r w:rsidRPr="00CC6244">
        <w:rPr>
          <w:rFonts w:ascii="Times New Roman" w:hAnsi="Times New Roman"/>
          <w:sz w:val="24"/>
          <w:szCs w:val="24"/>
        </w:rPr>
        <w:t>Gonsalves</w:t>
      </w:r>
      <w:proofErr w:type="spellEnd"/>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2E4BF89C"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ases involved in ESS.  Lastly, the requirement analysis will be outlined in Chapter 2 on next revision of RAD document.  Chapter 3 illustrates key GUI screen mockups for the Employee Scheduling System.</w:t>
      </w:r>
    </w:p>
    <w:p w14:paraId="47AA70DB" w14:textId="103C86E5" w:rsidR="704AE2B4" w:rsidRDefault="704AE2B4">
      <w:r>
        <w:br w:type="page"/>
      </w:r>
    </w:p>
    <w:p w14:paraId="06802534" w14:textId="41FA4E9A" w:rsidR="00770B73" w:rsidRDefault="00770B73" w:rsidP="704AE2B4">
      <w:pPr>
        <w:rPr>
          <w:rFonts w:ascii="Times New Roman" w:hAnsi="Times New Roman"/>
          <w:sz w:val="24"/>
          <w:szCs w:val="24"/>
        </w:rPr>
      </w:pP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t>Table of Conten</w:t>
      </w:r>
      <w:r w:rsidR="0057217A" w:rsidRPr="704AE2B4">
        <w:rPr>
          <w:rFonts w:ascii="Times New Roman" w:hAnsi="Times New Roman"/>
          <w:b/>
          <w:bCs/>
          <w:smallCaps/>
          <w:sz w:val="32"/>
          <w:szCs w:val="32"/>
        </w:rPr>
        <w:t>ts</w:t>
      </w:r>
    </w:p>
    <w:p w14:paraId="1C6F7898" w14:textId="5077C317" w:rsidR="00770B73" w:rsidRPr="009D338C" w:rsidRDefault="00F51C8A" w:rsidP="009D338C">
      <w:pPr>
        <w:pStyle w:val="ListParagraph"/>
        <w:numPr>
          <w:ilvl w:val="0"/>
          <w:numId w:val="4"/>
        </w:numPr>
        <w:spacing w:line="360" w:lineRule="auto"/>
        <w:ind w:left="720"/>
        <w:rPr>
          <w:rFonts w:ascii="Times New Roman" w:hAnsi="Times New Roman"/>
          <w:smallCaps/>
          <w:sz w:val="32"/>
          <w:szCs w:val="32"/>
        </w:rPr>
      </w:pPr>
      <w:r w:rsidRPr="704AE2B4">
        <w:rPr>
          <w:rFonts w:ascii="Times New Roman" w:hAnsi="Times New Roman"/>
          <w:smallCaps/>
          <w:sz w:val="32"/>
          <w:szCs w:val="32"/>
        </w:rPr>
        <w:t>Introduction</w:t>
      </w:r>
      <w:r w:rsidR="00770B73"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28"/>
          <w:szCs w:val="28"/>
        </w:rPr>
        <w:t>4</w:t>
      </w:r>
    </w:p>
    <w:p w14:paraId="5A678CEF" w14:textId="52F3C3E7"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w:t>
      </w:r>
      <w:commentRangeStart w:id="0"/>
      <w:r w:rsidRPr="00D135CE">
        <w:rPr>
          <w:rFonts w:ascii="Times New Roman" w:hAnsi="Times New Roman"/>
          <w:smallCaps/>
          <w:sz w:val="28"/>
          <w:szCs w:val="28"/>
        </w:rPr>
        <w:t>4</w:t>
      </w:r>
      <w:commentRangeEnd w:id="0"/>
      <w:r w:rsidR="00097E50">
        <w:rPr>
          <w:rStyle w:val="CommentReference"/>
        </w:rPr>
        <w:commentReference w:id="0"/>
      </w:r>
    </w:p>
    <w:p w14:paraId="4BBD5360" w14:textId="3A4E6642"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059C8676"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704AE2B4">
        <w:rPr>
          <w:rFonts w:ascii="Times New Roman" w:hAnsi="Times New Roman"/>
          <w:smallCaps/>
          <w:sz w:val="32"/>
          <w:szCs w:val="32"/>
        </w:rPr>
        <w:t>Requirements of the System</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51C8A" w:rsidRPr="704AE2B4">
        <w:rPr>
          <w:rFonts w:ascii="Times New Roman" w:hAnsi="Times New Roman"/>
          <w:smallCaps/>
          <w:sz w:val="28"/>
          <w:szCs w:val="28"/>
        </w:rPr>
        <w:t>5</w:t>
      </w:r>
    </w:p>
    <w:p w14:paraId="4117A286" w14:textId="6A4B6E7D"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824339" w:rsidRPr="704AE2B4">
        <w:rPr>
          <w:rFonts w:ascii="Times New Roman" w:hAnsi="Times New Roman"/>
          <w:smallCaps/>
          <w:sz w:val="28"/>
          <w:szCs w:val="28"/>
        </w:rPr>
        <w:t>......5</w:t>
      </w:r>
    </w:p>
    <w:p w14:paraId="0C7BF61A" w14:textId="53A82096"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Pr="704AE2B4">
        <w:rPr>
          <w:rFonts w:ascii="Times New Roman" w:hAnsi="Times New Roman"/>
          <w:smallCaps/>
          <w:sz w:val="28"/>
          <w:szCs w:val="28"/>
        </w:rPr>
        <w:t>.......6</w:t>
      </w:r>
    </w:p>
    <w:p w14:paraId="246E2402" w14:textId="2B37AC63"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CD0">
        <w:rPr>
          <w:rFonts w:ascii="Times New Roman" w:hAnsi="Times New Roman"/>
          <w:smallCaps/>
          <w:sz w:val="28"/>
          <w:szCs w:val="28"/>
        </w:rPr>
        <w:t>7</w:t>
      </w:r>
    </w:p>
    <w:p w14:paraId="18E139B5" w14:textId="4408D734"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C4EB1">
        <w:rPr>
          <w:rFonts w:ascii="Times New Roman" w:hAnsi="Times New Roman"/>
          <w:smallCaps/>
          <w:sz w:val="28"/>
          <w:szCs w:val="28"/>
        </w:rPr>
        <w:t>13</w:t>
      </w:r>
    </w:p>
    <w:p w14:paraId="0DA62FBE" w14:textId="73A67704"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Pr>
          <w:rFonts w:ascii="Times New Roman" w:hAnsi="Times New Roman"/>
          <w:smallCaps/>
          <w:sz w:val="28"/>
          <w:szCs w:val="28"/>
        </w:rPr>
        <w:tab/>
      </w:r>
      <w:r w:rsidRPr="704AE2B4">
        <w:rPr>
          <w:rFonts w:ascii="Times New Roman" w:hAnsi="Times New Roman"/>
          <w:smallCaps/>
          <w:sz w:val="32"/>
          <w:szCs w:val="32"/>
        </w:rPr>
        <w:t>User Interface Mockups</w:t>
      </w:r>
      <w:r w:rsidR="00D135CE">
        <w:rPr>
          <w:rFonts w:ascii="Times New Roman" w:hAnsi="Times New Roman"/>
          <w:smallCaps/>
          <w:sz w:val="28"/>
          <w:szCs w:val="28"/>
        </w:rPr>
        <w:t>..................................................................</w:t>
      </w:r>
      <w:r w:rsidR="00104F9F">
        <w:rPr>
          <w:rFonts w:ascii="Times New Roman" w:hAnsi="Times New Roman"/>
          <w:smallCaps/>
          <w:sz w:val="28"/>
          <w:szCs w:val="28"/>
        </w:rPr>
        <w:t>26</w:t>
      </w:r>
    </w:p>
    <w:p w14:paraId="700BD925" w14:textId="13EA511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6</w:t>
      </w:r>
    </w:p>
    <w:p w14:paraId="36DDB899" w14:textId="1DDA6418"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6</w:t>
      </w:r>
    </w:p>
    <w:p w14:paraId="772654F7" w14:textId="0A5C084C"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7</w:t>
      </w:r>
    </w:p>
    <w:p w14:paraId="4D628FA4" w14:textId="7A6C49CC"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7</w:t>
      </w:r>
    </w:p>
    <w:p w14:paraId="1A72C2B3" w14:textId="35257992"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8</w:t>
      </w:r>
    </w:p>
    <w:p w14:paraId="4EE0A4DA" w14:textId="4B0D4446"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104F9F">
        <w:rPr>
          <w:rFonts w:ascii="Times New Roman" w:hAnsi="Times New Roman"/>
          <w:smallCaps/>
          <w:sz w:val="28"/>
          <w:szCs w:val="28"/>
        </w:rPr>
        <w:t>28</w:t>
      </w:r>
    </w:p>
    <w:p w14:paraId="57010C2B" w14:textId="16D1943F" w:rsidR="006A7AD1" w:rsidRPr="00D135CE" w:rsidRDefault="006A7AD1"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4</w:t>
      </w:r>
      <w:r>
        <w:rPr>
          <w:rFonts w:ascii="Times New Roman" w:hAnsi="Times New Roman"/>
          <w:smallCaps/>
          <w:sz w:val="28"/>
          <w:szCs w:val="28"/>
        </w:rPr>
        <w:tab/>
      </w:r>
      <w:r>
        <w:rPr>
          <w:rFonts w:ascii="Times New Roman" w:hAnsi="Times New Roman"/>
          <w:smallCaps/>
          <w:sz w:val="32"/>
          <w:szCs w:val="32"/>
        </w:rPr>
        <w:t>Revision History</w:t>
      </w:r>
      <w:r>
        <w:rPr>
          <w:rFonts w:ascii="Times New Roman" w:hAnsi="Times New Roman"/>
          <w:smallCaps/>
          <w:sz w:val="28"/>
          <w:szCs w:val="28"/>
        </w:rPr>
        <w:t>..................................................................................29</w:t>
      </w:r>
    </w:p>
    <w:p w14:paraId="31E0BBD4" w14:textId="13CA27D0" w:rsidR="0045088A" w:rsidRDefault="0045088A" w:rsidP="00DF496D">
      <w:r>
        <w:br w:type="page"/>
      </w:r>
    </w:p>
    <w:p w14:paraId="403C469D" w14:textId="75EF0B7F" w:rsidR="0045088A" w:rsidRDefault="0045088A" w:rsidP="00DF496D">
      <w:pPr>
        <w:rPr>
          <w:rFonts w:ascii="Times New Roman" w:hAnsi="Times New Roman"/>
          <w:sz w:val="36"/>
          <w:szCs w:val="36"/>
        </w:rPr>
      </w:pPr>
    </w:p>
    <w:p w14:paraId="1C2F10FB" w14:textId="1E7FA4BD" w:rsidR="00441799" w:rsidRPr="001E4EE6" w:rsidRDefault="001B6C0F" w:rsidP="001E4EE6">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INTRODUCTION</w:t>
      </w: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388EDABC"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3A94E7C8" w:rsidR="00D85889" w:rsidRDefault="00D85889" w:rsidP="704AE2B4">
      <w:pPr>
        <w:pStyle w:val="ListParagraph"/>
        <w:spacing w:line="360" w:lineRule="auto"/>
        <w:ind w:left="1530"/>
        <w:rPr>
          <w:rFonts w:ascii="Times New Roman" w:hAnsi="Times New Roman"/>
          <w:b/>
          <w:smallCaps/>
          <w:sz w:val="36"/>
          <w:szCs w:val="36"/>
        </w:rPr>
      </w:pPr>
    </w:p>
    <w:p w14:paraId="7D8CC55C" w14:textId="2824FF76" w:rsidR="00D85889" w:rsidRDefault="00D85889" w:rsidP="704AE2B4">
      <w:pPr>
        <w:pStyle w:val="ListParagraph"/>
        <w:spacing w:line="360" w:lineRule="auto"/>
        <w:ind w:left="1530"/>
        <w:rPr>
          <w:rFonts w:ascii="Times New Roman" w:hAnsi="Times New Roman"/>
          <w:b/>
          <w:smallCaps/>
          <w:sz w:val="36"/>
          <w:szCs w:val="36"/>
        </w:rPr>
      </w:pPr>
    </w:p>
    <w:p w14:paraId="2E6920EB" w14:textId="77777777" w:rsidR="00D85889" w:rsidRDefault="00D85889"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58DE9B3E" w:rsidR="00F51C8A" w:rsidRPr="00F51C8A" w:rsidRDefault="00F51C8A" w:rsidP="1EA0D25D">
      <w:pPr>
        <w:spacing w:line="360" w:lineRule="auto"/>
        <w:jc w:val="center"/>
        <w:rPr>
          <w:rFonts w:ascii="Times New Roman" w:hAnsi="Times New Roman"/>
          <w:b/>
          <w:smallCaps/>
          <w:sz w:val="36"/>
          <w:szCs w:val="36"/>
        </w:rPr>
      </w:pPr>
      <w:r>
        <w:rPr>
          <w:noProof/>
        </w:rPr>
        <w:drawing>
          <wp:inline distT="0" distB="0" distL="0" distR="0" wp14:anchorId="65307F24" wp14:editId="13774813">
            <wp:extent cx="5943600" cy="5534026"/>
            <wp:effectExtent l="0" t="0" r="0" b="0"/>
            <wp:docPr id="12510904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
                      <a:extLst>
                        <a:ext uri="{28A0092B-C50C-407E-A947-70E740481C1C}">
                          <a14:useLocalDpi xmlns:a14="http://schemas.microsoft.com/office/drawing/2010/main" val="0"/>
                        </a:ext>
                      </a:extLst>
                    </a:blip>
                    <a:stretch>
                      <a:fillRect/>
                    </a:stretch>
                  </pic:blipFill>
                  <pic:spPr>
                    <a:xfrm>
                      <a:off x="0" y="0"/>
                      <a:ext cx="5943600" cy="5534026"/>
                    </a:xfrm>
                    <a:prstGeom prst="rect">
                      <a:avLst/>
                    </a:prstGeom>
                  </pic:spPr>
                </pic:pic>
              </a:graphicData>
            </a:graphic>
          </wp:inline>
        </w:drawing>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w:t>
            </w:r>
            <w:commentRangeStart w:id="1"/>
            <w:r w:rsidRPr="1EA0D25D">
              <w:rPr>
                <w:rFonts w:ascii="Times New Roman" w:hAnsi="Times New Roman"/>
                <w:sz w:val="24"/>
                <w:szCs w:val="24"/>
              </w:rPr>
              <w:t>Password</w:t>
            </w:r>
            <w:commentRangeEnd w:id="1"/>
            <w:r w:rsidR="0015518E">
              <w:rPr>
                <w:rStyle w:val="CommentReference"/>
              </w:rPr>
              <w:commentReference w:id="1"/>
            </w:r>
            <w:r w:rsidRPr="1EA0D25D">
              <w:rPr>
                <w:rFonts w:ascii="Times New Roman" w:hAnsi="Times New Roman"/>
                <w:sz w:val="24"/>
                <w:szCs w:val="24"/>
              </w:rPr>
              <w:t xml:space="preserve"> in Password </w:t>
            </w:r>
            <w:r w:rsidR="00854594" w:rsidRPr="1EA0D25D">
              <w:rPr>
                <w:rFonts w:ascii="Times New Roman" w:hAnsi="Times New Roman"/>
                <w:sz w:val="24"/>
                <w:szCs w:val="24"/>
              </w:rPr>
              <w:t>field.</w:t>
            </w:r>
          </w:p>
          <w:p w14:paraId="2BA18F6F" w14:textId="72155DAF" w:rsidR="00770B73" w:rsidRPr="00453E5F" w:rsidRDefault="1EA0D25D" w:rsidP="00453E5F">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1. User supplies invalid credentials to the login interface.</w:t>
            </w:r>
          </w:p>
          <w:p w14:paraId="5FDCBAFC" w14:textId="10B6543B" w:rsidR="00770B73" w:rsidRPr="004324BC" w:rsidRDefault="704AE2B4" w:rsidP="004324BC">
            <w:pPr>
              <w:spacing w:after="0" w:line="240" w:lineRule="auto"/>
              <w:jc w:val="both"/>
              <w:rPr>
                <w:rFonts w:ascii="Times New Roman" w:hAnsi="Times New Roman"/>
                <w:b/>
                <w:sz w:val="24"/>
                <w:szCs w:val="24"/>
              </w:rPr>
            </w:pPr>
            <w:r w:rsidRPr="704AE2B4">
              <w:rPr>
                <w:rFonts w:ascii="Times New Roman" w:hAnsi="Times New Roman"/>
                <w:sz w:val="24"/>
                <w:szCs w:val="24"/>
              </w:rPr>
              <w:t xml:space="preserve">2. </w:t>
            </w:r>
            <w:r w:rsidRPr="704AE2B4">
              <w:rPr>
                <w:rFonts w:ascii="Times New Roman" w:hAnsi="Times New Roman"/>
                <w:b/>
                <w:bCs/>
                <w:sz w:val="24"/>
                <w:szCs w:val="24"/>
              </w:rPr>
              <w:t>System handles the input, returning a user-specific error in a pop-up message/dialog box. A dialogue box pops up to alert User of invalid login.</w:t>
            </w:r>
          </w:p>
          <w:p w14:paraId="5363A1E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3. The user must acknowledge the button in the dialog/box in order to proceed.</w:t>
            </w:r>
          </w:p>
          <w:p w14:paraId="16B12535"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4.</w:t>
            </w:r>
            <w:r w:rsidRPr="704AE2B4">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p w14:paraId="6B207DFA" w14:textId="302E4207"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2887F0DC" w14:textId="7833163F" w:rsidR="00770B73"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1. Employee presses the logout button on the Time Off Request interface or Supervisor presses logout button on Supervisor Menu Form, Time Off Request interface, or Request Response interface.</w:t>
            </w:r>
          </w:p>
          <w:p w14:paraId="497D6549" w14:textId="59DDCEAE" w:rsidR="009A6CA0" w:rsidRPr="009A6CA0" w:rsidRDefault="1EA0D25D" w:rsidP="704AE2B4">
            <w:pPr>
              <w:spacing w:after="0" w:line="240" w:lineRule="auto"/>
              <w:rPr>
                <w:rFonts w:ascii="Times New Roman" w:hAnsi="Times New Roman"/>
                <w:sz w:val="24"/>
                <w:szCs w:val="24"/>
              </w:rPr>
            </w:pPr>
            <w:r w:rsidRPr="1EA0D25D">
              <w:rPr>
                <w:rFonts w:ascii="Times New Roman" w:hAnsi="Times New Roman"/>
                <w:b/>
                <w:bCs/>
                <w:sz w:val="24"/>
                <w:szCs w:val="24"/>
              </w:rPr>
              <w:t xml:space="preserve">2. System closes any open form (Supervisor Dashboard, Time Off Request interface, or Response Request interface) and returns user to the login </w:t>
            </w:r>
            <w:r w:rsidR="00854594" w:rsidRPr="1EA0D25D">
              <w:rPr>
                <w:rFonts w:ascii="Times New Roman" w:hAnsi="Times New Roman"/>
                <w:b/>
                <w:bCs/>
                <w:sz w:val="24"/>
                <w:szCs w:val="24"/>
              </w:rPr>
              <w:t>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10E84EF6" w14:textId="06DA7CEF" w:rsidR="00770B73" w:rsidRDefault="00770B73" w:rsidP="704AE2B4">
      <w:pPr>
        <w:rPr>
          <w:rFonts w:ascii="Times New Roman" w:hAnsi="Times New Roman"/>
          <w:b/>
          <w:sz w:val="24"/>
          <w:szCs w:val="24"/>
        </w:rPr>
      </w:pPr>
      <w:r>
        <w:br w:type="page"/>
      </w:r>
    </w:p>
    <w:p w14:paraId="3BC18128" w14:textId="5D55CD09"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0F75477" w14:textId="6488B186"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 xml:space="preserve">Supervisor selects the appropriate request from Time Off </w:t>
            </w:r>
            <w:commentRangeStart w:id="2"/>
            <w:r w:rsidRPr="1EA0D25D">
              <w:rPr>
                <w:rFonts w:ascii="Times New Roman" w:hAnsi="Times New Roman"/>
                <w:sz w:val="24"/>
                <w:szCs w:val="24"/>
              </w:rPr>
              <w:t>Request</w:t>
            </w:r>
            <w:commentRangeEnd w:id="2"/>
            <w:r w:rsidR="005B5657">
              <w:rPr>
                <w:rStyle w:val="CommentReference"/>
              </w:rPr>
              <w:commentReference w:id="2"/>
            </w:r>
            <w:r w:rsidRPr="1EA0D25D">
              <w:rPr>
                <w:rFonts w:ascii="Times New Roman" w:hAnsi="Times New Roman"/>
                <w:sz w:val="24"/>
                <w:szCs w:val="24"/>
              </w:rPr>
              <w:t xml:space="preserve"> queue on the Request Response interface</w:t>
            </w:r>
            <w:r w:rsidR="0011299B">
              <w:rPr>
                <w:rFonts w:ascii="Times New Roman" w:hAnsi="Times New Roman"/>
                <w:sz w:val="24"/>
                <w:szCs w:val="24"/>
              </w:rPr>
              <w:t xml:space="preserve"> and clicks the Approve</w:t>
            </w:r>
            <w:r w:rsidR="00F5584F">
              <w:rPr>
                <w:rFonts w:ascii="Times New Roman" w:hAnsi="Times New Roman"/>
                <w:sz w:val="24"/>
                <w:szCs w:val="24"/>
              </w:rPr>
              <w:t xml:space="preserve"> button</w:t>
            </w:r>
            <w:r w:rsidRPr="1EA0D25D">
              <w:rPr>
                <w:rFonts w:ascii="Times New Roman" w:hAnsi="Times New Roman"/>
                <w:sz w:val="24"/>
                <w:szCs w:val="24"/>
              </w:rPr>
              <w:t>.</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29D47A3F" w14:textId="2173CBBA" w:rsidR="00770B73" w:rsidRDefault="1EA0D25D" w:rsidP="704AE2B4">
      <w:pPr>
        <w:jc w:val="center"/>
      </w:pPr>
      <w:r w:rsidRPr="1EA0D25D">
        <w:rPr>
          <w:rFonts w:ascii="Times New Roman" w:hAnsi="Times New Roman"/>
        </w:rPr>
        <w:t xml:space="preserve">Figure 2.5: </w:t>
      </w:r>
      <w:proofErr w:type="spellStart"/>
      <w:r w:rsidRPr="1EA0D25D">
        <w:rPr>
          <w:rFonts w:ascii="Times New Roman" w:hAnsi="Times New Roman"/>
        </w:rPr>
        <w:t>RequestResponse</w:t>
      </w:r>
      <w:proofErr w:type="spellEnd"/>
      <w:r w:rsidRPr="1EA0D25D">
        <w:rPr>
          <w:rFonts w:ascii="Times New Roman" w:hAnsi="Times New Roman"/>
        </w:rPr>
        <w:t>: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proofErr w:type="spellStart"/>
            <w:r w:rsidRPr="1EA0D25D">
              <w:rPr>
                <w:rFonts w:ascii="Times New Roman" w:hAnsi="Times New Roman"/>
                <w:sz w:val="24"/>
                <w:szCs w:val="24"/>
              </w:rPr>
              <w:t>RequestResponse</w:t>
            </w:r>
            <w:proofErr w:type="spellEnd"/>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32304C75" w14:textId="7DDA99DD"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AD6A36">
              <w:rPr>
                <w:rFonts w:ascii="Times New Roman" w:hAnsi="Times New Roman"/>
                <w:sz w:val="24"/>
                <w:szCs w:val="24"/>
              </w:rPr>
              <w:t xml:space="preserve"> </w:t>
            </w:r>
            <w:commentRangeStart w:id="3"/>
            <w:r w:rsidR="00AD6A36">
              <w:rPr>
                <w:rFonts w:ascii="Times New Roman" w:hAnsi="Times New Roman"/>
                <w:sz w:val="24"/>
                <w:szCs w:val="24"/>
              </w:rPr>
              <w:t>and</w:t>
            </w:r>
            <w:commentRangeEnd w:id="3"/>
            <w:r w:rsidR="00536EA9">
              <w:rPr>
                <w:rStyle w:val="CommentReference"/>
              </w:rPr>
              <w:commentReference w:id="3"/>
            </w:r>
            <w:r w:rsidR="00AD6A36">
              <w:rPr>
                <w:rFonts w:ascii="Times New Roman" w:hAnsi="Times New Roman"/>
                <w:sz w:val="24"/>
                <w:szCs w:val="24"/>
              </w:rPr>
              <w:t xml:space="preserve"> clicks the Deny button</w:t>
            </w:r>
            <w:r w:rsidRPr="1EA0D25D">
              <w:rPr>
                <w:rFonts w:ascii="Times New Roman" w:hAnsi="Times New Roman"/>
                <w:sz w:val="24"/>
                <w:szCs w:val="24"/>
              </w:rPr>
              <w:t xml:space="preserve">. </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57F4068F" w14:textId="0C8C5533" w:rsidR="00770B73" w:rsidRDefault="1EA0D25D" w:rsidP="704AE2B4">
      <w:pPr>
        <w:jc w:val="center"/>
      </w:pPr>
      <w:r w:rsidRPr="1EA0D25D">
        <w:rPr>
          <w:rFonts w:ascii="Times New Roman" w:hAnsi="Times New Roman"/>
        </w:rPr>
        <w:t xml:space="preserve">Figure 2.6: </w:t>
      </w:r>
      <w:proofErr w:type="spellStart"/>
      <w:r w:rsidRPr="1EA0D25D">
        <w:rPr>
          <w:rFonts w:ascii="Times New Roman" w:hAnsi="Times New Roman"/>
        </w:rPr>
        <w:t>RequestResponse</w:t>
      </w:r>
      <w:proofErr w:type="spellEnd"/>
      <w:r w:rsidRPr="1EA0D25D">
        <w:rPr>
          <w:rFonts w:ascii="Times New Roman" w:hAnsi="Times New Roman"/>
        </w:rPr>
        <w:t>: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commentRangeStart w:id="4"/>
            <w:proofErr w:type="spellStart"/>
            <w:r w:rsidRPr="1EA0D25D">
              <w:rPr>
                <w:rFonts w:ascii="Times New Roman" w:hAnsi="Times New Roman"/>
                <w:sz w:val="24"/>
                <w:szCs w:val="24"/>
              </w:rPr>
              <w:t>TimeOffRequest</w:t>
            </w:r>
            <w:commentRangeEnd w:id="4"/>
            <w:proofErr w:type="spellEnd"/>
            <w:r w:rsidR="00030A49">
              <w:rPr>
                <w:rStyle w:val="CommentReference"/>
              </w:rPr>
              <w:commentReference w:id="4"/>
            </w:r>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1B9CB597" w14:textId="51742E25" w:rsidR="1EA0D25D" w:rsidRDefault="00FE1D4E" w:rsidP="00580F8D">
            <w:pPr>
              <w:spacing w:after="0" w:line="240" w:lineRule="auto"/>
            </w:pPr>
            <w:r>
              <w:rPr>
                <w:rFonts w:ascii="Times New Roman" w:hAnsi="Times New Roman"/>
                <w:sz w:val="24"/>
                <w:szCs w:val="24"/>
              </w:rPr>
              <w:t>1</w:t>
            </w:r>
            <w:r w:rsidR="003606A3">
              <w:rPr>
                <w:rFonts w:ascii="Times New Roman" w:hAnsi="Times New Roman"/>
                <w:sz w:val="24"/>
                <w:szCs w:val="24"/>
              </w:rPr>
              <w:t>.</w:t>
            </w:r>
            <w:r w:rsidR="1EA0D25D" w:rsidRPr="1EA0D25D">
              <w:rPr>
                <w:rFonts w:ascii="Times New Roman" w:hAnsi="Times New Roman"/>
                <w:sz w:val="24"/>
                <w:szCs w:val="24"/>
              </w:rPr>
              <w:t xml:space="preserve"> The Employee or Supervisor select a date, time and a reason per request.</w:t>
            </w:r>
          </w:p>
          <w:p w14:paraId="1D0E8298" w14:textId="0D9ADEA2" w:rsidR="1EA0D25D" w:rsidRDefault="00FE1D4E" w:rsidP="00580F8D">
            <w:pPr>
              <w:spacing w:after="0" w:line="240" w:lineRule="auto"/>
            </w:pPr>
            <w:r>
              <w:rPr>
                <w:rFonts w:ascii="Times New Roman" w:hAnsi="Times New Roman"/>
                <w:b/>
                <w:bCs/>
                <w:sz w:val="24"/>
                <w:szCs w:val="24"/>
              </w:rPr>
              <w:t>2</w:t>
            </w:r>
            <w:r w:rsidR="1EA0D25D" w:rsidRPr="1EA0D25D">
              <w:rPr>
                <w:rFonts w:ascii="Times New Roman" w:hAnsi="Times New Roman"/>
                <w:b/>
                <w:bCs/>
                <w:sz w:val="24"/>
                <w:szCs w:val="24"/>
              </w:rPr>
              <w:t>. ESS receives the form and pushes following fields to the database tables: Employee/Supervisor name</w:t>
            </w:r>
            <w:r w:rsidR="00854594" w:rsidRPr="1EA0D25D">
              <w:rPr>
                <w:rFonts w:ascii="Times New Roman" w:hAnsi="Times New Roman"/>
                <w:b/>
                <w:bCs/>
                <w:sz w:val="24"/>
                <w:szCs w:val="24"/>
              </w:rPr>
              <w:t>, request</w:t>
            </w:r>
            <w:r w:rsidR="1EA0D25D" w:rsidRPr="1EA0D25D">
              <w:rPr>
                <w:rFonts w:ascii="Times New Roman" w:hAnsi="Times New Roman"/>
                <w:b/>
                <w:bCs/>
                <w:sz w:val="24"/>
                <w:szCs w:val="24"/>
              </w:rPr>
              <w:t xml:space="preserve"> date, request time, and request reason.</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6BE38B3E" w:rsidR="1EA0D25D" w:rsidRDefault="1EA0D25D" w:rsidP="1EA0D25D">
      <w:pPr>
        <w:jc w:val="center"/>
      </w:pPr>
      <w:r w:rsidRPr="1EA0D25D">
        <w:rPr>
          <w:rFonts w:ascii="Times New Roman" w:hAnsi="Times New Roman"/>
        </w:rPr>
        <w:t xml:space="preserve">Figure 2.7: </w:t>
      </w:r>
      <w:proofErr w:type="spellStart"/>
      <w:r w:rsidRPr="1EA0D25D">
        <w:rPr>
          <w:rFonts w:ascii="Times New Roman" w:hAnsi="Times New Roman"/>
        </w:rPr>
        <w:t>TimeOffRequest</w:t>
      </w:r>
      <w:proofErr w:type="spellEnd"/>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2.4 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24991B21" w14:textId="1F011BA9" w:rsidR="007D7CD8" w:rsidRDefault="007D7CD8" w:rsidP="704AE2B4">
      <w:pPr>
        <w:jc w:val="both"/>
        <w:rPr>
          <w:rFonts w:ascii="Times New Roman" w:hAnsi="Times New Roman"/>
          <w:b/>
          <w:sz w:val="28"/>
          <w:szCs w:val="28"/>
        </w:rPr>
      </w:pPr>
    </w:p>
    <w:p w14:paraId="088EF6EB" w14:textId="4CE8E098" w:rsidR="007D7CD8" w:rsidRDefault="007D7CD8" w:rsidP="704AE2B4">
      <w:pPr>
        <w:jc w:val="both"/>
        <w:rPr>
          <w:rFonts w:ascii="Times New Roman" w:hAnsi="Times New Roman"/>
          <w:b/>
          <w:sz w:val="28"/>
          <w:szCs w:val="28"/>
        </w:rPr>
      </w:pPr>
    </w:p>
    <w:commentRangeStart w:id="5"/>
    <w:commentRangeStart w:id="6"/>
    <w:p w14:paraId="1CFD0050" w14:textId="4901CE27" w:rsidR="007D7CD8" w:rsidRDefault="004C2FE1" w:rsidP="704AE2B4">
      <w:pPr>
        <w:jc w:val="both"/>
        <w:rPr>
          <w:rFonts w:ascii="Times New Roman" w:hAnsi="Times New Roman"/>
          <w:b/>
          <w:sz w:val="28"/>
          <w:szCs w:val="28"/>
        </w:rPr>
      </w:pPr>
      <w:r>
        <w:object w:dxaOrig="15041" w:dyaOrig="7130" w14:anchorId="7F7B9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pt" o:ole="">
            <v:imagedata r:id="rId11" o:title=""/>
          </v:shape>
          <o:OLEObject Type="Embed" ProgID="Visio.Drawing.15" ShapeID="_x0000_i1025" DrawAspect="Content" ObjectID="_1538644954" r:id="rId12"/>
        </w:object>
      </w:r>
      <w:commentRangeEnd w:id="5"/>
      <w:r w:rsidR="000F1DB1">
        <w:rPr>
          <w:rStyle w:val="CommentReference"/>
        </w:rPr>
        <w:commentReference w:id="5"/>
      </w:r>
      <w:commentRangeEnd w:id="6"/>
      <w:r w:rsidR="00152B41">
        <w:rPr>
          <w:rStyle w:val="CommentReference"/>
        </w:rPr>
        <w:commentReference w:id="6"/>
      </w:r>
    </w:p>
    <w:p w14:paraId="44A8C0B1" w14:textId="64719174" w:rsidR="007D7CD8" w:rsidRDefault="007D7CD8" w:rsidP="704AE2B4">
      <w:pPr>
        <w:jc w:val="both"/>
        <w:rPr>
          <w:rFonts w:ascii="Times New Roman" w:hAnsi="Times New Roman"/>
          <w:b/>
          <w:sz w:val="28"/>
          <w:szCs w:val="28"/>
        </w:rPr>
      </w:pPr>
    </w:p>
    <w:p w14:paraId="73E6091F" w14:textId="0293FB4B" w:rsidR="007D7CD8" w:rsidRDefault="007D7CD8" w:rsidP="704AE2B4">
      <w:pPr>
        <w:jc w:val="both"/>
        <w:rPr>
          <w:rFonts w:ascii="Times New Roman" w:hAnsi="Times New Roman"/>
          <w:b/>
          <w:sz w:val="28"/>
          <w:szCs w:val="28"/>
        </w:rPr>
      </w:pPr>
    </w:p>
    <w:p w14:paraId="021C0DE5" w14:textId="7B4DF81D" w:rsidR="007D7CD8" w:rsidRDefault="007D7CD8" w:rsidP="704AE2B4">
      <w:pPr>
        <w:jc w:val="both"/>
        <w:rPr>
          <w:rFonts w:ascii="Times New Roman" w:hAnsi="Times New Roman"/>
          <w:b/>
          <w:sz w:val="28"/>
          <w:szCs w:val="28"/>
        </w:rPr>
      </w:pPr>
    </w:p>
    <w:p w14:paraId="79347741" w14:textId="5E503045"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3772BCE8"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24FBD1C5" w:rsidR="007D7CD8" w:rsidRDefault="007D7CD8" w:rsidP="704AE2B4">
      <w:pPr>
        <w:jc w:val="both"/>
        <w:rPr>
          <w:rFonts w:ascii="Times New Roman" w:hAnsi="Times New Roman"/>
          <w:b/>
          <w:sz w:val="28"/>
          <w:szCs w:val="28"/>
        </w:rPr>
      </w:pPr>
    </w:p>
    <w:p w14:paraId="6BAB3B65" w14:textId="1A7A900A" w:rsidR="007D7CD8" w:rsidRDefault="007D7CD8" w:rsidP="704AE2B4">
      <w:pPr>
        <w:jc w:val="both"/>
        <w:rPr>
          <w:rFonts w:ascii="Times New Roman" w:hAnsi="Times New Roman"/>
          <w:b/>
          <w:sz w:val="28"/>
          <w:szCs w:val="28"/>
        </w:rPr>
      </w:pPr>
    </w:p>
    <w:p w14:paraId="6AF47ED6" w14:textId="3D75550C" w:rsidR="007D7CD8" w:rsidRDefault="007D7CD8" w:rsidP="704AE2B4">
      <w:pPr>
        <w:jc w:val="both"/>
        <w:rPr>
          <w:rFonts w:ascii="Times New Roman" w:hAnsi="Times New Roman"/>
          <w:b/>
          <w:sz w:val="28"/>
          <w:szCs w:val="28"/>
        </w:rPr>
      </w:pPr>
    </w:p>
    <w:p w14:paraId="594C7284" w14:textId="2E2BF72A" w:rsidR="007D7CD8" w:rsidRDefault="007D7CD8" w:rsidP="704AE2B4">
      <w:pPr>
        <w:jc w:val="both"/>
        <w:rPr>
          <w:rFonts w:ascii="Times New Roman" w:hAnsi="Times New Roman"/>
          <w:b/>
          <w:sz w:val="28"/>
          <w:szCs w:val="28"/>
        </w:rPr>
      </w:pPr>
    </w:p>
    <w:p w14:paraId="67B5C126" w14:textId="6B40DBA4" w:rsidR="007D7CD8" w:rsidRDefault="007D7CD8" w:rsidP="704AE2B4">
      <w:pPr>
        <w:jc w:val="both"/>
        <w:rPr>
          <w:rFonts w:ascii="Times New Roman" w:hAnsi="Times New Roman"/>
          <w:b/>
          <w:sz w:val="28"/>
          <w:szCs w:val="28"/>
        </w:rPr>
      </w:pPr>
    </w:p>
    <w:p w14:paraId="3237063C" w14:textId="5D4E680F" w:rsidR="007D7CD8" w:rsidRDefault="007D7CD8" w:rsidP="704AE2B4">
      <w:pPr>
        <w:jc w:val="both"/>
        <w:rPr>
          <w:rFonts w:ascii="Times New Roman" w:hAnsi="Times New Roman"/>
          <w:b/>
          <w:sz w:val="28"/>
          <w:szCs w:val="28"/>
        </w:rPr>
      </w:pPr>
    </w:p>
    <w:p w14:paraId="23FAE76F" w14:textId="43619E33" w:rsidR="007D7CD8" w:rsidRDefault="007D7CD8" w:rsidP="704AE2B4">
      <w:pPr>
        <w:jc w:val="both"/>
        <w:rPr>
          <w:rFonts w:ascii="Times New Roman" w:hAnsi="Times New Roman"/>
          <w:b/>
          <w:sz w:val="28"/>
          <w:szCs w:val="28"/>
        </w:rPr>
      </w:pPr>
    </w:p>
    <w:p w14:paraId="12FEF5D4" w14:textId="69A03AEE" w:rsidR="007D7CD8" w:rsidRDefault="007D7CD8" w:rsidP="704AE2B4">
      <w:pPr>
        <w:jc w:val="both"/>
        <w:rPr>
          <w:rFonts w:ascii="Times New Roman" w:hAnsi="Times New Roman"/>
          <w:b/>
          <w:sz w:val="28"/>
          <w:szCs w:val="28"/>
        </w:rPr>
      </w:pPr>
    </w:p>
    <w:commentRangeStart w:id="7"/>
    <w:commentRangeStart w:id="8"/>
    <w:commentRangeStart w:id="9"/>
    <w:p w14:paraId="4301BA6A" w14:textId="501B89E6" w:rsidR="007D7CD8" w:rsidRDefault="004C2FE1" w:rsidP="704AE2B4">
      <w:pPr>
        <w:jc w:val="both"/>
        <w:rPr>
          <w:rFonts w:ascii="Times New Roman" w:hAnsi="Times New Roman"/>
          <w:b/>
          <w:sz w:val="28"/>
          <w:szCs w:val="28"/>
        </w:rPr>
      </w:pPr>
      <w:r>
        <w:object w:dxaOrig="15041" w:dyaOrig="7130" w14:anchorId="070F8606">
          <v:shape id="_x0000_i1026" type="#_x0000_t75" style="width:468pt;height:222pt" o:ole="">
            <v:imagedata r:id="rId13" o:title=""/>
          </v:shape>
          <o:OLEObject Type="Embed" ProgID="Visio.Drawing.15" ShapeID="_x0000_i1026" DrawAspect="Content" ObjectID="_1538644955" r:id="rId14"/>
        </w:object>
      </w:r>
      <w:commentRangeEnd w:id="7"/>
      <w:r w:rsidR="00763732">
        <w:rPr>
          <w:rStyle w:val="CommentReference"/>
        </w:rPr>
        <w:commentReference w:id="7"/>
      </w:r>
      <w:commentRangeEnd w:id="8"/>
      <w:r w:rsidR="00064FBF">
        <w:rPr>
          <w:rStyle w:val="CommentReference"/>
        </w:rPr>
        <w:commentReference w:id="8"/>
      </w:r>
      <w:commentRangeEnd w:id="9"/>
      <w:r w:rsidR="00064FBF">
        <w:rPr>
          <w:rStyle w:val="CommentReference"/>
        </w:rPr>
        <w:commentReference w:id="9"/>
      </w:r>
    </w:p>
    <w:p w14:paraId="3E21239A" w14:textId="2840E35F" w:rsidR="007D7CD8" w:rsidRDefault="007D7CD8" w:rsidP="704AE2B4">
      <w:pPr>
        <w:jc w:val="both"/>
        <w:rPr>
          <w:rFonts w:ascii="Times New Roman" w:hAnsi="Times New Roman"/>
          <w:b/>
          <w:sz w:val="28"/>
          <w:szCs w:val="28"/>
        </w:rPr>
      </w:pPr>
    </w:p>
    <w:p w14:paraId="5C5F7393" w14:textId="0F6F41A1" w:rsidR="00FC00CE" w:rsidRDefault="00FC00CE" w:rsidP="704AE2B4">
      <w:pPr>
        <w:jc w:val="both"/>
        <w:rPr>
          <w:rFonts w:ascii="Times New Roman" w:hAnsi="Times New Roman"/>
          <w:b/>
          <w:sz w:val="28"/>
          <w:szCs w:val="28"/>
        </w:rPr>
      </w:pPr>
    </w:p>
    <w:p w14:paraId="3A35899E" w14:textId="4959A59E" w:rsidR="00FC00CE" w:rsidRDefault="00FC00CE" w:rsidP="704AE2B4">
      <w:pPr>
        <w:jc w:val="both"/>
        <w:rPr>
          <w:rFonts w:ascii="Times New Roman" w:hAnsi="Times New Roman"/>
          <w:b/>
          <w:sz w:val="28"/>
          <w:szCs w:val="28"/>
        </w:rPr>
      </w:pPr>
    </w:p>
    <w:p w14:paraId="0F3370AC" w14:textId="37FB42F6"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1ED732FD"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170CEA70"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5110F9CC" w:rsidR="00FC00CE" w:rsidRDefault="00104F9F" w:rsidP="704AE2B4">
      <w:pPr>
        <w:jc w:val="both"/>
      </w:pPr>
      <w:r>
        <w:t> </w:t>
      </w:r>
    </w:p>
    <w:p w14:paraId="134BF6FB" w14:textId="4D97617C" w:rsidR="00104F9F" w:rsidRDefault="001C1AB1" w:rsidP="704AE2B4">
      <w:pPr>
        <w:jc w:val="both"/>
      </w:pPr>
      <w:r>
        <w:rPr>
          <w:rStyle w:val="CommentReference"/>
        </w:rPr>
        <w:lastRenderedPageBreak/>
        <w:commentReference w:id="10"/>
      </w:r>
      <w:commentRangeStart w:id="11"/>
      <w:r w:rsidR="00B0757F">
        <w:object w:dxaOrig="13826" w:dyaOrig="7220" w14:anchorId="5A350FA5">
          <v:shape id="_x0000_i1027" type="#_x0000_t75" style="width:467.25pt;height:244.5pt" o:ole="">
            <v:imagedata r:id="rId15" o:title=""/>
          </v:shape>
          <o:OLEObject Type="Embed" ProgID="Visio.Drawing.15" ShapeID="_x0000_i1027" DrawAspect="Content" ObjectID="_1538644956" r:id="rId16"/>
        </w:object>
      </w:r>
      <w:commentRangeEnd w:id="11"/>
      <w:r w:rsidR="00B0757F">
        <w:rPr>
          <w:rStyle w:val="CommentReference"/>
        </w:rPr>
        <w:commentReference w:id="11"/>
      </w:r>
    </w:p>
    <w:p w14:paraId="31B34205" w14:textId="47D018D0"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63248E1A"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001FB683" w:rsidR="00A4123C" w:rsidRDefault="00A4123C" w:rsidP="704AE2B4">
      <w:pPr>
        <w:jc w:val="both"/>
        <w:rPr>
          <w:rFonts w:ascii="Times New Roman" w:hAnsi="Times New Roman"/>
          <w:b/>
          <w:sz w:val="28"/>
          <w:szCs w:val="28"/>
        </w:rPr>
      </w:pPr>
    </w:p>
    <w:p w14:paraId="5BA97BE8" w14:textId="34955A28" w:rsidR="00A4123C" w:rsidRDefault="00A4123C" w:rsidP="704AE2B4">
      <w:pPr>
        <w:jc w:val="both"/>
        <w:rPr>
          <w:rFonts w:ascii="Times New Roman" w:hAnsi="Times New Roman"/>
          <w:b/>
          <w:sz w:val="28"/>
          <w:szCs w:val="28"/>
        </w:rPr>
      </w:pPr>
    </w:p>
    <w:p w14:paraId="60B085CC" w14:textId="45E42588" w:rsidR="00A4123C" w:rsidRDefault="00A4123C" w:rsidP="704AE2B4">
      <w:pPr>
        <w:jc w:val="both"/>
        <w:rPr>
          <w:rFonts w:ascii="Times New Roman" w:hAnsi="Times New Roman"/>
          <w:b/>
          <w:sz w:val="28"/>
          <w:szCs w:val="28"/>
        </w:rPr>
      </w:pPr>
      <w:bookmarkStart w:id="12" w:name="_GoBack"/>
      <w:bookmarkEnd w:id="12"/>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0AFFA55C" w:rsidR="00A4123C" w:rsidRDefault="00A4123C" w:rsidP="704AE2B4">
      <w:pPr>
        <w:jc w:val="both"/>
        <w:rPr>
          <w:rFonts w:ascii="Times New Roman" w:hAnsi="Times New Roman"/>
          <w:b/>
          <w:sz w:val="28"/>
          <w:szCs w:val="28"/>
        </w:rPr>
      </w:pPr>
    </w:p>
    <w:commentRangeStart w:id="13"/>
    <w:p w14:paraId="0C7777B7" w14:textId="58235255" w:rsidR="00A4123C" w:rsidRDefault="004C2FE1" w:rsidP="704AE2B4">
      <w:pPr>
        <w:jc w:val="both"/>
        <w:rPr>
          <w:rFonts w:ascii="Times New Roman" w:hAnsi="Times New Roman"/>
          <w:b/>
          <w:sz w:val="28"/>
          <w:szCs w:val="28"/>
        </w:rPr>
      </w:pPr>
      <w:r>
        <w:object w:dxaOrig="11216" w:dyaOrig="7220" w14:anchorId="03DD2AD5">
          <v:shape id="_x0000_i1028" type="#_x0000_t75" style="width:468pt;height:301.5pt" o:ole="">
            <v:imagedata r:id="rId17" o:title=""/>
          </v:shape>
          <o:OLEObject Type="Embed" ProgID="Visio.Drawing.15" ShapeID="_x0000_i1028" DrawAspect="Content" ObjectID="_1538644957" r:id="rId18"/>
        </w:object>
      </w:r>
      <w:commentRangeEnd w:id="13"/>
      <w:r w:rsidR="00080D82">
        <w:rPr>
          <w:rStyle w:val="CommentReference"/>
        </w:rPr>
        <w:commentReference w:id="13"/>
      </w:r>
    </w:p>
    <w:p w14:paraId="37F3282C" w14:textId="61EC1615" w:rsidR="00A4123C" w:rsidRDefault="00A4123C" w:rsidP="704AE2B4">
      <w:pPr>
        <w:jc w:val="both"/>
        <w:rPr>
          <w:rFonts w:ascii="Times New Roman" w:hAnsi="Times New Roman"/>
          <w:b/>
          <w:sz w:val="28"/>
          <w:szCs w:val="28"/>
        </w:rPr>
      </w:pPr>
    </w:p>
    <w:p w14:paraId="39181033" w14:textId="48DEBE12"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278EAC1F" w:rsidR="00A4123C" w:rsidRDefault="00A4123C" w:rsidP="704AE2B4">
      <w:pPr>
        <w:jc w:val="both"/>
        <w:rPr>
          <w:rFonts w:ascii="Times New Roman" w:hAnsi="Times New Roman"/>
          <w:b/>
          <w:sz w:val="28"/>
          <w:szCs w:val="28"/>
        </w:rPr>
      </w:pPr>
    </w:p>
    <w:p w14:paraId="276DF149" w14:textId="30A06D32" w:rsidR="00A4123C" w:rsidRDefault="00A4123C" w:rsidP="704AE2B4">
      <w:pPr>
        <w:jc w:val="both"/>
        <w:rPr>
          <w:rFonts w:ascii="Times New Roman" w:hAnsi="Times New Roman"/>
          <w:b/>
          <w:sz w:val="28"/>
          <w:szCs w:val="28"/>
        </w:rPr>
      </w:pPr>
    </w:p>
    <w:p w14:paraId="1589E1A5" w14:textId="0AD8158E" w:rsidR="00A4123C" w:rsidRDefault="00A4123C" w:rsidP="704AE2B4">
      <w:pPr>
        <w:jc w:val="both"/>
        <w:rPr>
          <w:rFonts w:ascii="Times New Roman" w:hAnsi="Times New Roman"/>
          <w:b/>
          <w:sz w:val="28"/>
          <w:szCs w:val="28"/>
        </w:rPr>
      </w:pPr>
    </w:p>
    <w:p w14:paraId="1EBFB16B" w14:textId="6A283B03" w:rsidR="00A4123C" w:rsidRDefault="00A4123C" w:rsidP="704AE2B4">
      <w:pPr>
        <w:jc w:val="both"/>
        <w:rPr>
          <w:rFonts w:ascii="Times New Roman" w:hAnsi="Times New Roman"/>
          <w:b/>
          <w:sz w:val="28"/>
          <w:szCs w:val="28"/>
        </w:rPr>
      </w:pPr>
    </w:p>
    <w:p w14:paraId="246CD495" w14:textId="1FE409D1" w:rsidR="00A4123C" w:rsidRDefault="00A4123C" w:rsidP="704AE2B4">
      <w:pPr>
        <w:jc w:val="both"/>
        <w:rPr>
          <w:rFonts w:ascii="Times New Roman" w:hAnsi="Times New Roman"/>
          <w:b/>
          <w:sz w:val="28"/>
          <w:szCs w:val="28"/>
        </w:rPr>
      </w:pPr>
    </w:p>
    <w:p w14:paraId="0A595D83" w14:textId="0D4DBC8E" w:rsidR="00A4123C" w:rsidRDefault="00A4123C" w:rsidP="704AE2B4">
      <w:pPr>
        <w:jc w:val="both"/>
        <w:rPr>
          <w:rFonts w:ascii="Times New Roman" w:hAnsi="Times New Roman"/>
          <w:b/>
          <w:sz w:val="28"/>
          <w:szCs w:val="28"/>
        </w:rPr>
      </w:pPr>
    </w:p>
    <w:p w14:paraId="7A474A6E" w14:textId="0F39588A" w:rsidR="00A4123C" w:rsidRDefault="00A4123C" w:rsidP="704AE2B4">
      <w:pPr>
        <w:jc w:val="both"/>
        <w:rPr>
          <w:rFonts w:ascii="Times New Roman" w:hAnsi="Times New Roman"/>
          <w:b/>
          <w:sz w:val="28"/>
          <w:szCs w:val="28"/>
        </w:rPr>
      </w:pPr>
    </w:p>
    <w:p w14:paraId="26064FB8" w14:textId="09949498" w:rsidR="00A4123C" w:rsidRDefault="00A4123C" w:rsidP="704AE2B4">
      <w:pPr>
        <w:jc w:val="both"/>
        <w:rPr>
          <w:rFonts w:ascii="Times New Roman" w:hAnsi="Times New Roman"/>
          <w:b/>
          <w:sz w:val="28"/>
          <w:szCs w:val="28"/>
        </w:rPr>
      </w:pPr>
    </w:p>
    <w:p w14:paraId="2415460A" w14:textId="0B7F0D25" w:rsidR="00A4123C" w:rsidRDefault="00A4123C" w:rsidP="704AE2B4">
      <w:pPr>
        <w:jc w:val="both"/>
        <w:rPr>
          <w:rFonts w:ascii="Times New Roman" w:hAnsi="Times New Roman"/>
          <w:b/>
          <w:sz w:val="28"/>
          <w:szCs w:val="28"/>
        </w:rPr>
      </w:pPr>
    </w:p>
    <w:commentRangeStart w:id="14"/>
    <w:p w14:paraId="2427F346" w14:textId="6AF88E1A" w:rsidR="00A4123C" w:rsidRDefault="00A64412" w:rsidP="704AE2B4">
      <w:pPr>
        <w:jc w:val="both"/>
      </w:pPr>
      <w:r>
        <w:object w:dxaOrig="10180" w:dyaOrig="7112" w14:anchorId="4A4DA274">
          <v:shape id="_x0000_i1029" type="#_x0000_t75" style="width:468pt;height:327pt" o:ole="">
            <v:imagedata r:id="rId19" o:title=""/>
          </v:shape>
          <o:OLEObject Type="Embed" ProgID="Visio.Drawing.15" ShapeID="_x0000_i1029" DrawAspect="Content" ObjectID="_1538644958" r:id="rId20"/>
        </w:object>
      </w:r>
      <w:commentRangeEnd w:id="14"/>
      <w:r>
        <w:rPr>
          <w:rStyle w:val="CommentReference"/>
        </w:rPr>
        <w:commentReference w:id="14"/>
      </w:r>
    </w:p>
    <w:p w14:paraId="452E8166" w14:textId="77777777" w:rsidR="004C2FE1" w:rsidRDefault="004C2FE1" w:rsidP="704AE2B4">
      <w:pPr>
        <w:jc w:val="both"/>
        <w:rPr>
          <w:rFonts w:ascii="Times New Roman" w:hAnsi="Times New Roman"/>
          <w:b/>
          <w:sz w:val="28"/>
          <w:szCs w:val="28"/>
        </w:rPr>
      </w:pPr>
    </w:p>
    <w:p w14:paraId="61ECF84A" w14:textId="2AAF521A" w:rsidR="00A4123C" w:rsidRDefault="00A4123C" w:rsidP="704AE2B4">
      <w:pPr>
        <w:jc w:val="both"/>
        <w:rPr>
          <w:rFonts w:ascii="Times New Roman" w:hAnsi="Times New Roman"/>
          <w:b/>
          <w:sz w:val="28"/>
          <w:szCs w:val="28"/>
        </w:rPr>
      </w:pPr>
    </w:p>
    <w:p w14:paraId="73B5135F" w14:textId="3B39055A"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764858C6"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3A5C3189"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4D41F763" w14:textId="0A4D9A6B" w:rsidR="00A4123C" w:rsidRDefault="00A4123C" w:rsidP="704AE2B4">
      <w:pPr>
        <w:jc w:val="both"/>
        <w:rPr>
          <w:rFonts w:ascii="Times New Roman" w:hAnsi="Times New Roman"/>
          <w:b/>
          <w:sz w:val="28"/>
          <w:szCs w:val="28"/>
        </w:rPr>
      </w:pPr>
    </w:p>
    <w:p w14:paraId="5E29A880" w14:textId="63C878B4" w:rsidR="00A4123C" w:rsidRDefault="00A4123C" w:rsidP="704AE2B4">
      <w:pPr>
        <w:jc w:val="both"/>
        <w:rPr>
          <w:rFonts w:ascii="Times New Roman" w:hAnsi="Times New Roman"/>
          <w:b/>
          <w:sz w:val="28"/>
          <w:szCs w:val="28"/>
        </w:rPr>
      </w:pPr>
    </w:p>
    <w:p w14:paraId="1CCB775F" w14:textId="1DB41281" w:rsidR="00A4123C" w:rsidRDefault="004562FF" w:rsidP="704AE2B4">
      <w:pPr>
        <w:jc w:val="both"/>
        <w:rPr>
          <w:rFonts w:ascii="Times New Roman" w:hAnsi="Times New Roman"/>
          <w:b/>
          <w:sz w:val="28"/>
          <w:szCs w:val="28"/>
        </w:rPr>
      </w:pPr>
      <w:r>
        <w:rPr>
          <w:rStyle w:val="CommentReference"/>
        </w:rPr>
        <w:lastRenderedPageBreak/>
        <w:commentReference w:id="15"/>
      </w:r>
      <w:commentRangeStart w:id="16"/>
      <w:commentRangeStart w:id="17"/>
      <w:r w:rsidR="00406619">
        <w:object w:dxaOrig="11396" w:dyaOrig="7003" w14:anchorId="77BFD387">
          <v:shape id="_x0000_i1030" type="#_x0000_t75" style="width:468pt;height:287.25pt" o:ole="">
            <v:imagedata r:id="rId21" o:title=""/>
          </v:shape>
          <o:OLEObject Type="Embed" ProgID="Visio.Drawing.15" ShapeID="_x0000_i1030" DrawAspect="Content" ObjectID="_1538644959" r:id="rId22"/>
        </w:object>
      </w:r>
      <w:commentRangeEnd w:id="16"/>
      <w:r w:rsidR="00406619">
        <w:rPr>
          <w:rStyle w:val="CommentReference"/>
        </w:rPr>
        <w:commentReference w:id="16"/>
      </w:r>
      <w:commentRangeEnd w:id="17"/>
      <w:r w:rsidR="00064FBF">
        <w:rPr>
          <w:rStyle w:val="CommentReference"/>
        </w:rPr>
        <w:commentReference w:id="17"/>
      </w:r>
    </w:p>
    <w:p w14:paraId="14E6DE77" w14:textId="058CABF5" w:rsidR="00A4123C" w:rsidRDefault="00A4123C" w:rsidP="704AE2B4">
      <w:pPr>
        <w:jc w:val="both"/>
        <w:rPr>
          <w:rFonts w:ascii="Times New Roman" w:hAnsi="Times New Roman"/>
          <w:b/>
          <w:sz w:val="28"/>
          <w:szCs w:val="28"/>
        </w:rPr>
      </w:pPr>
    </w:p>
    <w:p w14:paraId="00AD7E18" w14:textId="521CA9D0" w:rsidR="00A4123C" w:rsidRDefault="00A4123C" w:rsidP="704AE2B4">
      <w:pPr>
        <w:jc w:val="both"/>
        <w:rPr>
          <w:rFonts w:ascii="Times New Roman" w:hAnsi="Times New Roman"/>
          <w:b/>
          <w:sz w:val="28"/>
          <w:szCs w:val="28"/>
        </w:rPr>
      </w:pPr>
    </w:p>
    <w:p w14:paraId="30AB84DA" w14:textId="65F51008" w:rsidR="00A4123C" w:rsidRDefault="00A4123C" w:rsidP="704AE2B4">
      <w:pPr>
        <w:jc w:val="both"/>
        <w:rPr>
          <w:rFonts w:ascii="Times New Roman" w:hAnsi="Times New Roman"/>
          <w:b/>
          <w:sz w:val="28"/>
          <w:szCs w:val="28"/>
        </w:rPr>
      </w:pPr>
    </w:p>
    <w:p w14:paraId="34C4F5B2" w14:textId="5E3CAC0D" w:rsidR="00A4123C" w:rsidRDefault="00A4123C" w:rsidP="704AE2B4">
      <w:pPr>
        <w:jc w:val="both"/>
        <w:rPr>
          <w:rFonts w:ascii="Times New Roman" w:hAnsi="Times New Roman"/>
          <w:b/>
          <w:sz w:val="28"/>
          <w:szCs w:val="28"/>
        </w:rPr>
      </w:pPr>
    </w:p>
    <w:p w14:paraId="58A14843" w14:textId="2765A6F6"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BF5F15D" w:rsidR="00A4123C" w:rsidRDefault="00A4123C" w:rsidP="704AE2B4">
      <w:pPr>
        <w:jc w:val="both"/>
        <w:rPr>
          <w:rFonts w:ascii="Times New Roman" w:hAnsi="Times New Roman"/>
          <w:b/>
          <w:sz w:val="28"/>
          <w:szCs w:val="28"/>
        </w:rPr>
      </w:pPr>
    </w:p>
    <w:p w14:paraId="45394C82" w14:textId="79BFC45E" w:rsidR="00A4123C" w:rsidRDefault="00A4123C" w:rsidP="704AE2B4">
      <w:pPr>
        <w:jc w:val="both"/>
        <w:rPr>
          <w:rFonts w:ascii="Times New Roman" w:hAnsi="Times New Roman"/>
          <w:b/>
          <w:sz w:val="28"/>
          <w:szCs w:val="28"/>
        </w:rPr>
      </w:pPr>
    </w:p>
    <w:p w14:paraId="4CDD4EC5" w14:textId="77777777" w:rsidR="00A4123C" w:rsidRDefault="00A4123C" w:rsidP="704AE2B4">
      <w:pPr>
        <w:jc w:val="both"/>
        <w:rPr>
          <w:rFonts w:ascii="Times New Roman" w:hAnsi="Times New Roman"/>
          <w:b/>
          <w:sz w:val="28"/>
          <w:szCs w:val="28"/>
        </w:rPr>
      </w:pPr>
    </w:p>
    <w:p w14:paraId="54380A1C" w14:textId="6CC95F72" w:rsidR="00A4123C" w:rsidRDefault="00A4123C" w:rsidP="704AE2B4">
      <w:pPr>
        <w:jc w:val="both"/>
        <w:rPr>
          <w:rFonts w:ascii="Times New Roman" w:hAnsi="Times New Roman"/>
          <w:b/>
          <w:sz w:val="28"/>
          <w:szCs w:val="28"/>
        </w:rPr>
      </w:pPr>
    </w:p>
    <w:p w14:paraId="045F799A" w14:textId="2C29A537" w:rsidR="00635AED" w:rsidRDefault="00635AED" w:rsidP="704AE2B4">
      <w:pPr>
        <w:jc w:val="both"/>
        <w:rPr>
          <w:rFonts w:ascii="Times New Roman" w:hAnsi="Times New Roman"/>
          <w:b/>
          <w:sz w:val="28"/>
          <w:szCs w:val="28"/>
        </w:rPr>
      </w:pPr>
    </w:p>
    <w:p w14:paraId="54B3F2CA" w14:textId="631BE6CE" w:rsidR="00635AED" w:rsidRDefault="00635AED" w:rsidP="704AE2B4">
      <w:pPr>
        <w:jc w:val="both"/>
        <w:rPr>
          <w:rFonts w:ascii="Times New Roman" w:hAnsi="Times New Roman"/>
          <w:b/>
          <w:sz w:val="28"/>
          <w:szCs w:val="28"/>
        </w:rPr>
      </w:pPr>
    </w:p>
    <w:p w14:paraId="4072665F" w14:textId="08E7BF30"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commentRangeStart w:id="18"/>
    <w:p w14:paraId="674B620E" w14:textId="76A15D58" w:rsidR="00635AED" w:rsidRDefault="00406619" w:rsidP="704AE2B4">
      <w:pPr>
        <w:jc w:val="both"/>
        <w:rPr>
          <w:rFonts w:ascii="Times New Roman" w:hAnsi="Times New Roman"/>
          <w:b/>
          <w:sz w:val="28"/>
          <w:szCs w:val="28"/>
        </w:rPr>
      </w:pPr>
      <w:r>
        <w:object w:dxaOrig="10225" w:dyaOrig="7040" w14:anchorId="053BA283">
          <v:shape id="_x0000_i1031" type="#_x0000_t75" style="width:468pt;height:321.75pt" o:ole="">
            <v:imagedata r:id="rId23" o:title=""/>
          </v:shape>
          <o:OLEObject Type="Embed" ProgID="Visio.Drawing.15" ShapeID="_x0000_i1031" DrawAspect="Content" ObjectID="_1538644960" r:id="rId24"/>
        </w:object>
      </w:r>
      <w:commentRangeEnd w:id="18"/>
      <w:r>
        <w:rPr>
          <w:rStyle w:val="CommentReference"/>
        </w:rPr>
        <w:commentReference w:id="18"/>
      </w:r>
    </w:p>
    <w:commentRangeStart w:id="19"/>
    <w:p w14:paraId="4E45EFC6" w14:textId="632706AF" w:rsidR="00635AED" w:rsidRDefault="00635AED" w:rsidP="704AE2B4">
      <w:pPr>
        <w:jc w:val="both"/>
        <w:rPr>
          <w:rFonts w:ascii="Times New Roman" w:hAnsi="Times New Roman"/>
          <w:b/>
          <w:sz w:val="28"/>
          <w:szCs w:val="28"/>
        </w:rPr>
      </w:pPr>
      <w:r>
        <w:object w:dxaOrig="9596" w:dyaOrig="7040" w14:anchorId="05A9EB84">
          <v:shape id="_x0000_i1032" type="#_x0000_t75" style="width:468pt;height:344.25pt" o:ole="">
            <v:imagedata r:id="rId25" o:title=""/>
          </v:shape>
          <o:OLEObject Type="Embed" ProgID="Visio.Drawing.15" ShapeID="_x0000_i1032" DrawAspect="Content" ObjectID="_1538644961" r:id="rId26"/>
        </w:object>
      </w:r>
      <w:commentRangeEnd w:id="19"/>
      <w:r w:rsidR="009D26A0">
        <w:rPr>
          <w:rStyle w:val="CommentReference"/>
        </w:rPr>
        <w:commentReference w:id="19"/>
      </w:r>
    </w:p>
    <w:p w14:paraId="5B602F95" w14:textId="6F0B9D79" w:rsidR="00635AED" w:rsidRDefault="00635AED" w:rsidP="704AE2B4">
      <w:pPr>
        <w:jc w:val="both"/>
        <w:rPr>
          <w:rFonts w:ascii="Times New Roman" w:hAnsi="Times New Roman"/>
          <w:b/>
          <w:sz w:val="28"/>
          <w:szCs w:val="28"/>
        </w:rPr>
      </w:pPr>
    </w:p>
    <w:p w14:paraId="2BA5302E" w14:textId="7FC182F1" w:rsidR="00635AED" w:rsidRDefault="00635AED" w:rsidP="704AE2B4">
      <w:pPr>
        <w:jc w:val="both"/>
        <w:rPr>
          <w:rFonts w:ascii="Times New Roman" w:hAnsi="Times New Roman"/>
          <w:b/>
          <w:sz w:val="28"/>
          <w:szCs w:val="28"/>
        </w:rPr>
      </w:pPr>
    </w:p>
    <w:p w14:paraId="3DC961CB" w14:textId="5A131A41" w:rsidR="00635AED" w:rsidRDefault="00635AED" w:rsidP="704AE2B4">
      <w:pPr>
        <w:jc w:val="both"/>
        <w:rPr>
          <w:rFonts w:ascii="Times New Roman" w:hAnsi="Times New Roman"/>
          <w:b/>
          <w:sz w:val="28"/>
          <w:szCs w:val="28"/>
        </w:rPr>
      </w:pPr>
    </w:p>
    <w:p w14:paraId="29E31D29" w14:textId="44FF9C76"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19E198EF" w:rsidR="00635AED" w:rsidRDefault="00635AED" w:rsidP="704AE2B4">
      <w:pPr>
        <w:jc w:val="both"/>
        <w:rPr>
          <w:rFonts w:ascii="Times New Roman" w:hAnsi="Times New Roman"/>
          <w:b/>
          <w:sz w:val="28"/>
          <w:szCs w:val="28"/>
        </w:rPr>
      </w:pPr>
    </w:p>
    <w:p w14:paraId="7EB4D326" w14:textId="6804552B" w:rsidR="00635AED" w:rsidRDefault="00635AED" w:rsidP="704AE2B4">
      <w:pPr>
        <w:jc w:val="both"/>
        <w:rPr>
          <w:rFonts w:ascii="Times New Roman" w:hAnsi="Times New Roman"/>
          <w:b/>
          <w:sz w:val="28"/>
          <w:szCs w:val="28"/>
        </w:rPr>
      </w:pPr>
    </w:p>
    <w:p w14:paraId="094430CF" w14:textId="3A6DDD27" w:rsidR="00635AED" w:rsidRDefault="00635AED" w:rsidP="704AE2B4">
      <w:pPr>
        <w:jc w:val="both"/>
        <w:rPr>
          <w:rFonts w:ascii="Times New Roman" w:hAnsi="Times New Roman"/>
          <w:b/>
          <w:sz w:val="28"/>
          <w:szCs w:val="28"/>
        </w:rPr>
      </w:pPr>
    </w:p>
    <w:p w14:paraId="23C9F012" w14:textId="453419F7" w:rsidR="00635AED" w:rsidRDefault="00635AED" w:rsidP="704AE2B4">
      <w:pPr>
        <w:jc w:val="both"/>
        <w:rPr>
          <w:rFonts w:ascii="Times New Roman" w:hAnsi="Times New Roman"/>
          <w:b/>
          <w:sz w:val="28"/>
          <w:szCs w:val="28"/>
        </w:rPr>
      </w:pPr>
    </w:p>
    <w:p w14:paraId="7AD50466" w14:textId="666DDCC4" w:rsidR="00635AED" w:rsidRDefault="00635AED" w:rsidP="704AE2B4">
      <w:pPr>
        <w:jc w:val="both"/>
        <w:rPr>
          <w:rFonts w:ascii="Times New Roman" w:hAnsi="Times New Roman"/>
          <w:b/>
          <w:sz w:val="28"/>
          <w:szCs w:val="28"/>
        </w:rPr>
      </w:pPr>
    </w:p>
    <w:p w14:paraId="1FBB3DC5" w14:textId="48CC0B62" w:rsidR="00635AED" w:rsidRDefault="00635AED" w:rsidP="704AE2B4">
      <w:pPr>
        <w:jc w:val="both"/>
        <w:rPr>
          <w:rFonts w:ascii="Times New Roman" w:hAnsi="Times New Roman"/>
          <w:b/>
          <w:sz w:val="28"/>
          <w:szCs w:val="28"/>
        </w:rPr>
      </w:pPr>
    </w:p>
    <w:p w14:paraId="56DD9913" w14:textId="3D0BF8DE" w:rsidR="00635AED" w:rsidRDefault="00635AED" w:rsidP="704AE2B4">
      <w:pPr>
        <w:jc w:val="both"/>
        <w:rPr>
          <w:rFonts w:ascii="Times New Roman" w:hAnsi="Times New Roman"/>
          <w:b/>
          <w:sz w:val="28"/>
          <w:szCs w:val="28"/>
        </w:rPr>
      </w:pPr>
    </w:p>
    <w:p w14:paraId="0F5726D5" w14:textId="61C363AD" w:rsidR="00635AED" w:rsidRDefault="004F1134" w:rsidP="704AE2B4">
      <w:pPr>
        <w:jc w:val="both"/>
        <w:rPr>
          <w:rFonts w:ascii="Times New Roman" w:hAnsi="Times New Roman"/>
          <w:b/>
          <w:sz w:val="28"/>
          <w:szCs w:val="28"/>
        </w:rPr>
      </w:pPr>
      <w:r>
        <w:object w:dxaOrig="9596" w:dyaOrig="6963" w14:anchorId="5857D30B">
          <v:shape id="_x0000_i1033" type="#_x0000_t75" style="width:468pt;height:339.75pt" o:ole="">
            <v:imagedata r:id="rId27" o:title=""/>
          </v:shape>
          <o:OLEObject Type="Embed" ProgID="Visio.Drawing.15" ShapeID="_x0000_i1033" DrawAspect="Content" ObjectID="_1538644962" r:id="rId28"/>
        </w:object>
      </w:r>
    </w:p>
    <w:p w14:paraId="6C73A071" w14:textId="6121F5B8"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9097C86"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500FDA" w:rsidR="004F1134" w:rsidRDefault="004F1134" w:rsidP="704AE2B4">
      <w:pPr>
        <w:jc w:val="both"/>
        <w:rPr>
          <w:rFonts w:ascii="Times New Roman" w:hAnsi="Times New Roman"/>
          <w:b/>
          <w:sz w:val="28"/>
          <w:szCs w:val="28"/>
        </w:rPr>
      </w:pPr>
    </w:p>
    <w:p w14:paraId="157CFCC2" w14:textId="43375B00"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commentRangeStart w:id="20"/>
    <w:commentRangeStart w:id="21"/>
    <w:p w14:paraId="71D784EA" w14:textId="6C08F8AD" w:rsidR="004F1134" w:rsidRDefault="00527330" w:rsidP="704AE2B4">
      <w:pPr>
        <w:jc w:val="both"/>
        <w:rPr>
          <w:rFonts w:ascii="Times New Roman" w:hAnsi="Times New Roman"/>
          <w:b/>
          <w:sz w:val="28"/>
          <w:szCs w:val="28"/>
        </w:rPr>
      </w:pPr>
      <w:r>
        <w:object w:dxaOrig="10045" w:dyaOrig="7220" w14:anchorId="74F952D0">
          <v:shape id="_x0000_i1034" type="#_x0000_t75" style="width:467.25pt;height:336pt" o:ole="">
            <v:imagedata r:id="rId29" o:title=""/>
          </v:shape>
          <o:OLEObject Type="Embed" ProgID="Visio.Drawing.15" ShapeID="_x0000_i1034" DrawAspect="Content" ObjectID="_1538644963" r:id="rId30"/>
        </w:object>
      </w:r>
      <w:commentRangeEnd w:id="20"/>
      <w:r w:rsidR="00F17B8E">
        <w:rPr>
          <w:rStyle w:val="CommentReference"/>
        </w:rPr>
        <w:commentReference w:id="20"/>
      </w:r>
      <w:commentRangeEnd w:id="21"/>
      <w:r w:rsidR="00064FBF">
        <w:rPr>
          <w:rStyle w:val="CommentReference"/>
        </w:rPr>
        <w:commentReference w:id="21"/>
      </w:r>
    </w:p>
    <w:p w14:paraId="68350906" w14:textId="5124EB8E"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112573FF"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75EF0CB8" w:rsidR="004F1134" w:rsidRDefault="004F1134" w:rsidP="704AE2B4">
      <w:pPr>
        <w:jc w:val="both"/>
        <w:rPr>
          <w:rFonts w:ascii="Times New Roman" w:hAnsi="Times New Roman"/>
          <w:b/>
          <w:sz w:val="28"/>
          <w:szCs w:val="28"/>
        </w:rPr>
      </w:pPr>
    </w:p>
    <w:commentRangeStart w:id="22"/>
    <w:p w14:paraId="6EC7F0C4" w14:textId="7C61C2AC" w:rsidR="004F1134" w:rsidRDefault="00527330" w:rsidP="704AE2B4">
      <w:pPr>
        <w:jc w:val="both"/>
        <w:rPr>
          <w:rFonts w:ascii="Times New Roman" w:hAnsi="Times New Roman"/>
          <w:b/>
          <w:sz w:val="28"/>
          <w:szCs w:val="28"/>
        </w:rPr>
      </w:pPr>
      <w:r>
        <w:object w:dxaOrig="9866" w:dyaOrig="7285" w14:anchorId="12485CC5">
          <v:shape id="_x0000_i1035" type="#_x0000_t75" style="width:468pt;height:345pt" o:ole="">
            <v:imagedata r:id="rId31" o:title=""/>
          </v:shape>
          <o:OLEObject Type="Embed" ProgID="Visio.Drawing.15" ShapeID="_x0000_i1035" DrawAspect="Content" ObjectID="_1538644964" r:id="rId32"/>
        </w:object>
      </w:r>
      <w:commentRangeEnd w:id="22"/>
      <w:r w:rsidR="006254DB">
        <w:rPr>
          <w:rStyle w:val="CommentReference"/>
        </w:rPr>
        <w:commentReference w:id="22"/>
      </w:r>
    </w:p>
    <w:p w14:paraId="67F77009" w14:textId="3E5548C0" w:rsidR="004F1134" w:rsidRDefault="004F1134" w:rsidP="704AE2B4">
      <w:pPr>
        <w:jc w:val="both"/>
        <w:rPr>
          <w:rFonts w:ascii="Times New Roman" w:hAnsi="Times New Roman"/>
          <w:b/>
          <w:sz w:val="28"/>
          <w:szCs w:val="28"/>
        </w:rPr>
      </w:pPr>
    </w:p>
    <w:p w14:paraId="68D4CE08" w14:textId="532343E2"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42ED7E43"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7F5EE68D" w:rsidR="004F1134" w:rsidRDefault="004F1134" w:rsidP="704AE2B4">
      <w:pPr>
        <w:jc w:val="both"/>
        <w:rPr>
          <w:rFonts w:ascii="Times New Roman" w:hAnsi="Times New Roman"/>
          <w:b/>
          <w:sz w:val="28"/>
          <w:szCs w:val="28"/>
        </w:rPr>
      </w:pPr>
    </w:p>
    <w:p w14:paraId="76BFA60E" w14:textId="2BAFCB91" w:rsidR="004F1134" w:rsidRDefault="00105A4B" w:rsidP="704AE2B4">
      <w:pPr>
        <w:jc w:val="both"/>
        <w:rPr>
          <w:rFonts w:ascii="Times New Roman" w:hAnsi="Times New Roman"/>
          <w:b/>
          <w:sz w:val="28"/>
          <w:szCs w:val="28"/>
        </w:rPr>
      </w:pPr>
      <w:r>
        <w:object w:dxaOrig="11171" w:dyaOrig="7015" w14:anchorId="0F0EBF94">
          <v:shape id="_x0000_i1036" type="#_x0000_t75" style="width:467.25pt;height:293.25pt" o:ole="">
            <v:imagedata r:id="rId33" o:title=""/>
          </v:shape>
          <o:OLEObject Type="Embed" ProgID="Visio.Drawing.15" ShapeID="_x0000_i1036" DrawAspect="Content" ObjectID="_1538644965" r:id="rId34"/>
        </w:object>
      </w:r>
    </w:p>
    <w:p w14:paraId="6EB35EBA" w14:textId="4163DD37" w:rsidR="004F1134" w:rsidRDefault="004F1134" w:rsidP="704AE2B4">
      <w:pPr>
        <w:jc w:val="both"/>
        <w:rPr>
          <w:rFonts w:ascii="Times New Roman" w:hAnsi="Times New Roman"/>
          <w:b/>
          <w:sz w:val="28"/>
          <w:szCs w:val="28"/>
        </w:rPr>
      </w:pPr>
    </w:p>
    <w:p w14:paraId="2F2A57D4" w14:textId="34CB2FCC"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77777777" w:rsidR="00985E02" w:rsidRDefault="00985E02"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 xml:space="preserve">3.6 </w:t>
      </w:r>
      <w:proofErr w:type="spellStart"/>
      <w:r w:rsidR="1EA0D25D" w:rsidRPr="1EA0D25D">
        <w:rPr>
          <w:rFonts w:ascii="Times New Roman" w:hAnsi="Times New Roman"/>
          <w:b/>
          <w:bC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3B8C148C" w:rsidR="009326ED" w:rsidRDefault="009326ED"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VISION HISTORY</w:t>
      </w:r>
    </w:p>
    <w:p w14:paraId="07FD0CF0" w14:textId="7027C3D0" w:rsidR="009326ED" w:rsidRDefault="009326ED" w:rsidP="009326ED">
      <w:pPr>
        <w:spacing w:after="0" w:line="240" w:lineRule="auto"/>
        <w:ind w:left="1080"/>
        <w:rPr>
          <w:rFonts w:ascii="Times New Roman" w:hAnsi="Times New Roman"/>
          <w:bCs/>
          <w:sz w:val="24"/>
          <w:szCs w:val="24"/>
        </w:rPr>
      </w:pPr>
      <w:r w:rsidRPr="009326ED">
        <w:rPr>
          <w:rFonts w:ascii="Times New Roman" w:hAnsi="Times New Roman"/>
          <w:bCs/>
          <w:sz w:val="24"/>
          <w:szCs w:val="24"/>
        </w:rPr>
        <w:t>Version #, Section #: Item Modified</w:t>
      </w:r>
    </w:p>
    <w:p w14:paraId="2FAA5E99" w14:textId="487CA3BE"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Version 2, All Sections: Corrected formatting</w:t>
      </w:r>
    </w:p>
    <w:p w14:paraId="70A28909" w14:textId="217DD5D9"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 xml:space="preserve">Version 2, Section </w:t>
      </w:r>
      <w:r w:rsidR="00924E43">
        <w:rPr>
          <w:rFonts w:ascii="Times New Roman" w:hAnsi="Times New Roman"/>
          <w:bCs/>
          <w:sz w:val="24"/>
          <w:szCs w:val="24"/>
        </w:rPr>
        <w:t>1.1</w:t>
      </w:r>
      <w:r>
        <w:rPr>
          <w:rFonts w:ascii="Times New Roman" w:hAnsi="Times New Roman"/>
          <w:bCs/>
          <w:sz w:val="24"/>
          <w:szCs w:val="24"/>
        </w:rPr>
        <w:t>, Overview of System: Added system overview</w:t>
      </w:r>
    </w:p>
    <w:p w14:paraId="7381BCAC" w14:textId="679634AE" w:rsidR="00924E43" w:rsidRDefault="00924E43" w:rsidP="009326ED">
      <w:pPr>
        <w:spacing w:after="0" w:line="240" w:lineRule="auto"/>
        <w:ind w:left="1080"/>
        <w:rPr>
          <w:rFonts w:ascii="Times New Roman" w:hAnsi="Times New Roman"/>
          <w:bCs/>
          <w:sz w:val="24"/>
          <w:szCs w:val="24"/>
        </w:rPr>
      </w:pPr>
      <w:r>
        <w:rPr>
          <w:rFonts w:ascii="Times New Roman" w:hAnsi="Times New Roman"/>
          <w:bCs/>
          <w:sz w:val="24"/>
          <w:szCs w:val="24"/>
        </w:rPr>
        <w:t>Version 2, Section 2.1, Functional Requirement: Logoff</w:t>
      </w:r>
    </w:p>
    <w:p w14:paraId="114B9328" w14:textId="4267E0A3" w:rsidR="009326ED" w:rsidRDefault="009326ED" w:rsidP="009326ED">
      <w:pPr>
        <w:spacing w:line="360" w:lineRule="auto"/>
        <w:ind w:left="1080"/>
        <w:rPr>
          <w:rFonts w:ascii="Times New Roman" w:hAnsi="Times New Roman"/>
          <w:bCs/>
          <w:sz w:val="24"/>
          <w:szCs w:val="24"/>
        </w:rPr>
      </w:pPr>
      <w:r>
        <w:rPr>
          <w:rFonts w:ascii="Times New Roman" w:hAnsi="Times New Roman"/>
          <w:bCs/>
          <w:sz w:val="24"/>
          <w:szCs w:val="24"/>
        </w:rPr>
        <w:t>Version 2, Section 2.4 Analysis Requirements: Added sequence diagrams</w:t>
      </w: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4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is0" w:date="2016-10-22T05:55:00Z" w:initials="i">
    <w:p w14:paraId="25CC6FE1" w14:textId="279811A1" w:rsidR="00097E50" w:rsidRDefault="00097E50">
      <w:pPr>
        <w:pStyle w:val="CommentText"/>
      </w:pPr>
      <w:r>
        <w:rPr>
          <w:rStyle w:val="CommentReference"/>
        </w:rPr>
        <w:annotationRef/>
      </w:r>
      <w:r>
        <w:t xml:space="preserve">Removed “Overview of System” from RAD completely as per </w:t>
      </w:r>
      <w:proofErr w:type="spellStart"/>
      <w:r>
        <w:t>Onyeka</w:t>
      </w:r>
      <w:proofErr w:type="spellEnd"/>
      <w:r>
        <w:t>.</w:t>
      </w:r>
    </w:p>
  </w:comment>
  <w:comment w:id="1" w:author="is0" w:date="2016-10-22T05:11:00Z" w:initials="i">
    <w:p w14:paraId="3C8621DB" w14:textId="23650F19" w:rsidR="0015518E" w:rsidRDefault="0015518E">
      <w:pPr>
        <w:pStyle w:val="CommentText"/>
      </w:pPr>
      <w:r>
        <w:rPr>
          <w:rStyle w:val="CommentReference"/>
        </w:rPr>
        <w:annotationRef/>
      </w:r>
      <w:r>
        <w:t xml:space="preserve">Removed numbers 3 and 4 as noted by </w:t>
      </w:r>
      <w:proofErr w:type="spellStart"/>
      <w:r>
        <w:t>Onyeka</w:t>
      </w:r>
      <w:proofErr w:type="spellEnd"/>
      <w:r>
        <w:t>.</w:t>
      </w:r>
    </w:p>
  </w:comment>
  <w:comment w:id="2" w:author="is0" w:date="2016-10-22T05:42:00Z" w:initials="i">
    <w:p w14:paraId="73BB0CD5" w14:textId="13D48D1C" w:rsidR="005B5657" w:rsidRDefault="005B5657">
      <w:pPr>
        <w:pStyle w:val="CommentText"/>
      </w:pPr>
      <w:r>
        <w:rPr>
          <w:rStyle w:val="CommentReference"/>
        </w:rPr>
        <w:annotationRef/>
      </w:r>
      <w:r>
        <w:rPr>
          <w:rStyle w:val="CommentReference"/>
        </w:rPr>
        <w:annotationRef/>
      </w:r>
      <w:r>
        <w:t xml:space="preserve">According to </w:t>
      </w:r>
      <w:proofErr w:type="spellStart"/>
      <w:r>
        <w:t>O</w:t>
      </w:r>
      <w:r w:rsidR="00C56B91">
        <w:t>nyeka’s</w:t>
      </w:r>
      <w:proofErr w:type="spellEnd"/>
      <w:r w:rsidR="00C56B91">
        <w:t xml:space="preserve"> critique, this use case, as written, </w:t>
      </w:r>
      <w:r>
        <w:t xml:space="preserve">should only have 3 steps rather than 4, so, I removed what used to be #3: “Supervisor clicks Approve”, and included it in #2. He also states </w:t>
      </w:r>
      <w:proofErr w:type="gramStart"/>
      <w:r>
        <w:t>that  event</w:t>
      </w:r>
      <w:proofErr w:type="gramEnd"/>
      <w:r>
        <w:t xml:space="preserve"> #1 “doesn’t seem to belong here”, and goes on to critique it further in the corresponding seq. diagram (Figure 2.19 in this doc) Therefore, I’ve removed the old #1 as well to better follow the seq. diagram as it seem that this use case still covers what we are trying to accomplish. Thoughts?</w:t>
      </w:r>
    </w:p>
  </w:comment>
  <w:comment w:id="3" w:author="is0" w:date="2016-10-22T05:42:00Z" w:initials="i">
    <w:p w14:paraId="3E411DD0" w14:textId="4A24B88E" w:rsidR="00536EA9" w:rsidRDefault="00536EA9">
      <w:pPr>
        <w:pStyle w:val="CommentText"/>
      </w:pPr>
      <w:r>
        <w:rPr>
          <w:rStyle w:val="CommentReference"/>
        </w:rPr>
        <w:annotationRef/>
      </w:r>
      <w:r>
        <w:t xml:space="preserve">This use case had the same exact issues and critiques from </w:t>
      </w:r>
      <w:proofErr w:type="spellStart"/>
      <w:r>
        <w:t>Onyeka</w:t>
      </w:r>
      <w:proofErr w:type="spellEnd"/>
      <w:r>
        <w:t xml:space="preserve"> as the previous use case. And therefore, I made the same changes here as above.</w:t>
      </w:r>
    </w:p>
  </w:comment>
  <w:comment w:id="4" w:author="is0" w:date="2016-10-22T05:27:00Z" w:initials="i">
    <w:p w14:paraId="1BAD23FD" w14:textId="11FF7DFC" w:rsidR="00030A49" w:rsidRDefault="00030A49" w:rsidP="00030A49">
      <w:pPr>
        <w:spacing w:after="0" w:line="240" w:lineRule="auto"/>
      </w:pPr>
      <w:r>
        <w:rPr>
          <w:rStyle w:val="CommentReference"/>
        </w:rPr>
        <w:annotationRef/>
      </w:r>
      <w:r>
        <w:t xml:space="preserve">A couple things here: </w:t>
      </w:r>
      <w:proofErr w:type="spellStart"/>
      <w:r>
        <w:t>Onyeka</w:t>
      </w:r>
      <w:proofErr w:type="spellEnd"/>
      <w:r>
        <w:t xml:space="preserve"> had a problem with this use case’s corresponding seq. diagram. He noted that in our seq. diagram, the first step is to input dates/reason, but in our use case, the first step</w:t>
      </w:r>
      <w:r w:rsidR="00DB504B">
        <w:t xml:space="preserve"> was</w:t>
      </w:r>
      <w:r>
        <w:t xml:space="preserve"> that the system displays the menu, etc. I think it should be noted that </w:t>
      </w:r>
      <w:r w:rsidRPr="00030A49">
        <w:rPr>
          <w:u w:val="single"/>
        </w:rPr>
        <w:t>in our use case descriptions where we did not specify as step #1 that the system displayed something – we got nothing marked off as incorrect.</w:t>
      </w:r>
      <w:r>
        <w:t xml:space="preserve"> Therefore, I’ve removed steps #1 and #2 (which read: “</w:t>
      </w:r>
      <w:r w:rsidRPr="1EA0D25D">
        <w:rPr>
          <w:rFonts w:ascii="Times New Roman" w:hAnsi="Times New Roman"/>
          <w:sz w:val="24"/>
          <w:szCs w:val="24"/>
        </w:rPr>
        <w:t>1.   Employee successfully logs into the system or Supervisor selects Time Off Request from Supervisor Menu form.</w:t>
      </w:r>
    </w:p>
    <w:p w14:paraId="7E3AE110" w14:textId="682AE7D4" w:rsidR="00030A49" w:rsidRDefault="00030A49" w:rsidP="00030A49">
      <w:pPr>
        <w:spacing w:after="0" w:line="240" w:lineRule="auto"/>
        <w:rPr>
          <w:rFonts w:ascii="Times New Roman" w:hAnsi="Times New Roman"/>
          <w:bCs/>
          <w:sz w:val="24"/>
          <w:szCs w:val="24"/>
        </w:rPr>
      </w:pPr>
      <w:r w:rsidRPr="00030A49">
        <w:rPr>
          <w:rFonts w:ascii="Times New Roman" w:hAnsi="Times New Roman"/>
          <w:bCs/>
          <w:sz w:val="24"/>
          <w:szCs w:val="24"/>
        </w:rPr>
        <w:t>2. ESS presents the Time Off Request form for the Employee or Supervisor to select a date to request time off.”</w:t>
      </w:r>
    </w:p>
    <w:p w14:paraId="510C9AF0" w14:textId="4601AB99" w:rsidR="00030A49" w:rsidRDefault="00030A49" w:rsidP="00030A49">
      <w:pPr>
        <w:spacing w:after="0" w:line="240" w:lineRule="auto"/>
        <w:rPr>
          <w:rFonts w:ascii="Times New Roman" w:hAnsi="Times New Roman"/>
          <w:bCs/>
          <w:sz w:val="24"/>
          <w:szCs w:val="24"/>
        </w:rPr>
      </w:pPr>
    </w:p>
    <w:p w14:paraId="4920E0BA" w14:textId="78F81551" w:rsidR="00030A49" w:rsidRPr="00030A49" w:rsidRDefault="00030A49" w:rsidP="00030A49">
      <w:pPr>
        <w:spacing w:after="0" w:line="240" w:lineRule="auto"/>
      </w:pPr>
      <w:r>
        <w:rPr>
          <w:rFonts w:ascii="Times New Roman" w:hAnsi="Times New Roman"/>
          <w:bCs/>
          <w:sz w:val="24"/>
          <w:szCs w:val="24"/>
        </w:rPr>
        <w:t xml:space="preserve">I </w:t>
      </w:r>
      <w:proofErr w:type="gramStart"/>
      <w:r>
        <w:rPr>
          <w:rFonts w:ascii="Times New Roman" w:hAnsi="Times New Roman"/>
          <w:bCs/>
          <w:sz w:val="24"/>
          <w:szCs w:val="24"/>
        </w:rPr>
        <w:t>removed  #</w:t>
      </w:r>
      <w:proofErr w:type="gramEnd"/>
      <w:r>
        <w:rPr>
          <w:rFonts w:ascii="Times New Roman" w:hAnsi="Times New Roman"/>
          <w:bCs/>
          <w:sz w:val="24"/>
          <w:szCs w:val="24"/>
        </w:rPr>
        <w:t xml:space="preserve">1 because that use case is covered by the login use case and #2 was </w:t>
      </w:r>
      <w:r w:rsidR="00DB504B">
        <w:rPr>
          <w:rFonts w:ascii="Times New Roman" w:hAnsi="Times New Roman"/>
          <w:bCs/>
          <w:sz w:val="24"/>
          <w:szCs w:val="24"/>
        </w:rPr>
        <w:t xml:space="preserve">possibly </w:t>
      </w:r>
      <w:r>
        <w:rPr>
          <w:rFonts w:ascii="Times New Roman" w:hAnsi="Times New Roman"/>
          <w:bCs/>
          <w:sz w:val="24"/>
          <w:szCs w:val="24"/>
        </w:rPr>
        <w:t xml:space="preserve">incorrect because that step is dependent upon whether or not the user is an </w:t>
      </w:r>
      <w:proofErr w:type="spellStart"/>
      <w:r>
        <w:rPr>
          <w:rFonts w:ascii="Times New Roman" w:hAnsi="Times New Roman"/>
          <w:bCs/>
          <w:sz w:val="24"/>
          <w:szCs w:val="24"/>
        </w:rPr>
        <w:t>EMp</w:t>
      </w:r>
      <w:proofErr w:type="spellEnd"/>
      <w:r>
        <w:rPr>
          <w:rFonts w:ascii="Times New Roman" w:hAnsi="Times New Roman"/>
          <w:bCs/>
          <w:sz w:val="24"/>
          <w:szCs w:val="24"/>
        </w:rPr>
        <w:t xml:space="preserve"> or a Sup.</w:t>
      </w:r>
      <w:r w:rsidR="00AF4F63">
        <w:rPr>
          <w:rFonts w:ascii="Times New Roman" w:hAnsi="Times New Roman"/>
          <w:bCs/>
          <w:sz w:val="24"/>
          <w:szCs w:val="24"/>
        </w:rPr>
        <w:t xml:space="preserve"> Thoughts?</w:t>
      </w:r>
    </w:p>
  </w:comment>
  <w:comment w:id="5" w:author="is0" w:date="2016-10-22T05:13:00Z" w:initials="i">
    <w:p w14:paraId="0E287D3D" w14:textId="5A864107" w:rsidR="000F1DB1" w:rsidRPr="000F1DB1" w:rsidRDefault="000F1DB1">
      <w:pPr>
        <w:pStyle w:val="CommentText"/>
      </w:pPr>
      <w:r>
        <w:rPr>
          <w:rStyle w:val="CommentReference"/>
        </w:rPr>
        <w:annotationRef/>
      </w:r>
      <w:r>
        <w:t>So, the 3</w:t>
      </w:r>
      <w:r w:rsidRPr="000F1DB1">
        <w:rPr>
          <w:vertAlign w:val="superscript"/>
        </w:rPr>
        <w:t>rd</w:t>
      </w:r>
      <w:r>
        <w:t xml:space="preserve"> entity object I came up with was “</w:t>
      </w:r>
      <w:proofErr w:type="spellStart"/>
      <w:r>
        <w:t>TimeOffRequest</w:t>
      </w:r>
      <w:proofErr w:type="spellEnd"/>
      <w:r>
        <w:t xml:space="preserve">”. I choose that as an entity object using the “noun phrases” rule. In other words, “The </w:t>
      </w:r>
      <w:r>
        <w:rPr>
          <w:b/>
        </w:rPr>
        <w:t>user</w:t>
      </w:r>
      <w:r>
        <w:t xml:space="preserve"> makes a </w:t>
      </w:r>
      <w:r>
        <w:rPr>
          <w:b/>
        </w:rPr>
        <w:t>time off request</w:t>
      </w:r>
      <w:r>
        <w:t>” the bolded words should(?) be entity objects, yes? Thoughts?</w:t>
      </w:r>
    </w:p>
  </w:comment>
  <w:comment w:id="6" w:author="is0" w:date="2016-10-22T05:19:00Z" w:initials="i">
    <w:p w14:paraId="58A89E78" w14:textId="0294578D" w:rsidR="00152B41" w:rsidRDefault="00152B41">
      <w:pPr>
        <w:pStyle w:val="CommentText"/>
      </w:pPr>
      <w:r>
        <w:rPr>
          <w:rStyle w:val="CommentReference"/>
        </w:rPr>
        <w:annotationRef/>
      </w:r>
      <w:r>
        <w:t>All seq. diagrams from this point forward have also had the “Figure X.XX: ~~~~ ~~~~ sequence” line corrected.</w:t>
      </w:r>
    </w:p>
  </w:comment>
  <w:comment w:id="7" w:author="is0" w:date="2016-10-22T05:17:00Z" w:initials="i">
    <w:p w14:paraId="5F21B5C2" w14:textId="2DD50046" w:rsidR="00763732" w:rsidRDefault="00763732">
      <w:pPr>
        <w:pStyle w:val="CommentText"/>
      </w:pPr>
      <w:r>
        <w:rPr>
          <w:rStyle w:val="CommentReference"/>
        </w:rPr>
        <w:annotationRef/>
      </w:r>
      <w:r>
        <w:t>Same animal as the previous seq. diagram...just added “</w:t>
      </w:r>
      <w:proofErr w:type="spellStart"/>
      <w:r>
        <w:t>TimeOffRequest</w:t>
      </w:r>
      <w:proofErr w:type="spellEnd"/>
      <w:r>
        <w:t>” entity object.</w:t>
      </w:r>
    </w:p>
  </w:comment>
  <w:comment w:id="8" w:author="Tennis, Matthew" w:date="2016-10-22T12:34:00Z" w:initials="TM">
    <w:p w14:paraId="2E25C6AA" w14:textId="0268E8C0" w:rsidR="00064FBF" w:rsidRDefault="00064FBF">
      <w:pPr>
        <w:pStyle w:val="CommentText"/>
      </w:pPr>
      <w:r>
        <w:rPr>
          <w:rStyle w:val="CommentReference"/>
        </w:rPr>
        <w:annotationRef/>
      </w:r>
      <w:r>
        <w:t xml:space="preserve">I think </w:t>
      </w:r>
      <w:proofErr w:type="spellStart"/>
      <w:r>
        <w:t>TimeOffRequest</w:t>
      </w:r>
      <w:proofErr w:type="spellEnd"/>
      <w:r>
        <w:t xml:space="preserve"> conflicts with </w:t>
      </w:r>
      <w:proofErr w:type="spellStart"/>
      <w:r>
        <w:t>TORequest</w:t>
      </w:r>
      <w:proofErr w:type="spellEnd"/>
      <w:r>
        <w:t xml:space="preserve"> from the </w:t>
      </w:r>
      <w:proofErr w:type="spellStart"/>
      <w:r>
        <w:t>RequestResponse</w:t>
      </w:r>
      <w:proofErr w:type="spellEnd"/>
      <w:r>
        <w:t xml:space="preserve"> sequences (Figure 2.13 and 2.17).</w:t>
      </w:r>
    </w:p>
    <w:p w14:paraId="0DB5B16B" w14:textId="435BAE52" w:rsidR="00064FBF" w:rsidRDefault="00064FBF">
      <w:pPr>
        <w:pStyle w:val="CommentText"/>
      </w:pPr>
    </w:p>
    <w:p w14:paraId="2F3B68FD" w14:textId="629EA648" w:rsidR="00064FBF" w:rsidRDefault="00064FBF">
      <w:pPr>
        <w:pStyle w:val="CommentText"/>
      </w:pPr>
      <w:proofErr w:type="spellStart"/>
      <w:r>
        <w:t>Onyeka</w:t>
      </w:r>
      <w:proofErr w:type="spellEnd"/>
      <w:r>
        <w:t xml:space="preserve"> didn’t take off points for the original </w:t>
      </w:r>
      <w:proofErr w:type="spellStart"/>
      <w:r>
        <w:t>TORequest</w:t>
      </w:r>
      <w:proofErr w:type="spellEnd"/>
      <w:r>
        <w:t>. I don’t think if this new entity object is unique enough.</w:t>
      </w:r>
    </w:p>
  </w:comment>
  <w:comment w:id="9" w:author="Tennis, Matthew" w:date="2016-10-22T12:36:00Z" w:initials="TM">
    <w:p w14:paraId="10E1C939" w14:textId="40F13D2E" w:rsidR="00064FBF" w:rsidRDefault="00064FBF">
      <w:pPr>
        <w:pStyle w:val="CommentText"/>
      </w:pPr>
      <w:r>
        <w:rPr>
          <w:rStyle w:val="CommentReference"/>
        </w:rPr>
        <w:annotationRef/>
      </w:r>
    </w:p>
  </w:comment>
  <w:comment w:id="10" w:author="is0" w:date="2016-10-22T05:17:00Z" w:initials="i">
    <w:p w14:paraId="1F2E2A3A" w14:textId="6DE7E532" w:rsidR="001C1AB1" w:rsidRPr="001C1AB1" w:rsidRDefault="001C1AB1">
      <w:pPr>
        <w:pStyle w:val="CommentText"/>
      </w:pPr>
      <w:r>
        <w:rPr>
          <w:rStyle w:val="CommentReference"/>
        </w:rPr>
        <w:annotationRef/>
      </w:r>
      <w:r>
        <w:t xml:space="preserve">Corrected User </w:t>
      </w:r>
      <w:r>
        <w:rPr>
          <w:b/>
          <w:i/>
        </w:rPr>
        <w:t>boundary object</w:t>
      </w:r>
      <w:r>
        <w:t xml:space="preserve"> in order to comply with </w:t>
      </w:r>
      <w:proofErr w:type="spellStart"/>
      <w:r>
        <w:t>Onyeka’s</w:t>
      </w:r>
      <w:proofErr w:type="spellEnd"/>
      <w:r>
        <w:t xml:space="preserve"> “You can generalize here” critique.</w:t>
      </w:r>
    </w:p>
  </w:comment>
  <w:comment w:id="11" w:author="is0" w:date="2016-10-22T05:55:00Z" w:initials="i">
    <w:p w14:paraId="4A619C66" w14:textId="77777777" w:rsidR="00B0757F" w:rsidRDefault="00B0757F" w:rsidP="00B0757F">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p w14:paraId="7A816B44" w14:textId="51FD1693" w:rsidR="00B0757F" w:rsidRDefault="00B0757F">
      <w:pPr>
        <w:pStyle w:val="CommentText"/>
      </w:pPr>
    </w:p>
  </w:comment>
  <w:comment w:id="13" w:author="is0" w:date="2016-10-22T05:18:00Z" w:initials="i">
    <w:p w14:paraId="7E42CF17" w14:textId="0FC147FC" w:rsidR="00080D82" w:rsidRDefault="00080D82">
      <w:pPr>
        <w:pStyle w:val="CommentText"/>
      </w:pPr>
      <w:r>
        <w:rPr>
          <w:rStyle w:val="CommentReference"/>
        </w:rPr>
        <w:annotationRef/>
      </w:r>
      <w:r w:rsidR="00B0757F">
        <w:rPr>
          <w:rStyle w:val="CommentReference"/>
        </w:rPr>
        <w:annotationRef/>
      </w:r>
      <w:r w:rsidR="00B0757F">
        <w:rPr>
          <w:rStyle w:val="CommentReference"/>
        </w:rPr>
        <w:annotationRef/>
      </w:r>
      <w:r w:rsidR="00B0757F">
        <w:rPr>
          <w:rStyle w:val="CommentReference"/>
        </w:rPr>
        <w:annotationRef/>
      </w:r>
      <w:r w:rsidR="00B0757F">
        <w:rPr>
          <w:rStyle w:val="CommentReference"/>
        </w:rPr>
        <w:annotationRef/>
      </w:r>
      <w:r w:rsidR="00B0757F">
        <w:t xml:space="preserve">Made corrections according to </w:t>
      </w:r>
      <w:proofErr w:type="spellStart"/>
      <w:r w:rsidR="00B0757F">
        <w:t>Onyeka’s</w:t>
      </w:r>
      <w:proofErr w:type="spellEnd"/>
      <w:r w:rsidR="00B0757F">
        <w:t xml:space="preserve"> critiques.</w:t>
      </w:r>
      <w:r>
        <w:t xml:space="preserve"> </w:t>
      </w:r>
    </w:p>
  </w:comment>
  <w:comment w:id="14" w:author="is0" w:date="2016-10-22T05:52:00Z" w:initials="i">
    <w:p w14:paraId="01054806" w14:textId="08740A9B" w:rsidR="00A64412" w:rsidRDefault="00A64412">
      <w:pPr>
        <w:pStyle w:val="CommentText"/>
      </w:pPr>
      <w:r>
        <w:rPr>
          <w:rStyle w:val="CommentReference"/>
        </w:rPr>
        <w:annotationRef/>
      </w:r>
      <w:r>
        <w:rPr>
          <w:rStyle w:val="CommentReference"/>
        </w:rPr>
        <w:annotationRef/>
      </w: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comment>
  <w:comment w:id="15" w:author="is0" w:date="2016-10-22T05:21:00Z" w:initials="i">
    <w:p w14:paraId="04B7C797" w14:textId="36C6C1F0" w:rsidR="004562FF" w:rsidRDefault="004562FF">
      <w:pPr>
        <w:pStyle w:val="CommentText"/>
      </w:pPr>
      <w:r>
        <w:rPr>
          <w:rStyle w:val="CommentReference"/>
        </w:rPr>
        <w:annotationRef/>
      </w:r>
      <w:r>
        <w:t xml:space="preserve">Corrected User </w:t>
      </w:r>
      <w:r>
        <w:rPr>
          <w:b/>
          <w:i/>
        </w:rPr>
        <w:t>boundary object</w:t>
      </w:r>
      <w:r>
        <w:t xml:space="preserve"> in order to comply with </w:t>
      </w:r>
      <w:proofErr w:type="spellStart"/>
      <w:r>
        <w:t>Onyeka’s</w:t>
      </w:r>
      <w:proofErr w:type="spellEnd"/>
      <w:r>
        <w:t xml:space="preserve"> “You can generalize here” critique.</w:t>
      </w:r>
    </w:p>
  </w:comment>
  <w:comment w:id="16" w:author="is0" w:date="2016-10-22T05:50:00Z" w:initials="i">
    <w:p w14:paraId="63CDC6A3" w14:textId="77777777" w:rsidR="00406619" w:rsidRDefault="00406619" w:rsidP="00406619">
      <w:pPr>
        <w:pStyle w:val="CommentText"/>
      </w:pPr>
      <w:r>
        <w:rPr>
          <w:rStyle w:val="CommentReference"/>
        </w:rPr>
        <w:annotationRef/>
      </w: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p w14:paraId="5481A929" w14:textId="0D4378DE" w:rsidR="00406619" w:rsidRDefault="00406619">
      <w:pPr>
        <w:pStyle w:val="CommentText"/>
      </w:pPr>
    </w:p>
  </w:comment>
  <w:comment w:id="17" w:author="Tennis, Matthew" w:date="2016-10-22T12:35:00Z" w:initials="TM">
    <w:p w14:paraId="541F1C1B" w14:textId="1D1A1E2F" w:rsidR="00064FBF" w:rsidRDefault="00064FBF">
      <w:pPr>
        <w:pStyle w:val="CommentText"/>
      </w:pPr>
      <w:r>
        <w:rPr>
          <w:rStyle w:val="CommentReference"/>
        </w:rPr>
        <w:annotationRef/>
      </w:r>
      <w:r>
        <w:t xml:space="preserve">This is where proposed entity object </w:t>
      </w:r>
      <w:proofErr w:type="spellStart"/>
      <w:r>
        <w:t>TimeOffRequest</w:t>
      </w:r>
      <w:proofErr w:type="spellEnd"/>
      <w:r>
        <w:t xml:space="preserve"> conflicts with </w:t>
      </w:r>
      <w:proofErr w:type="spellStart"/>
      <w:r>
        <w:t>TORequest</w:t>
      </w:r>
      <w:proofErr w:type="spellEnd"/>
    </w:p>
  </w:comment>
  <w:comment w:id="18" w:author="is0" w:date="2016-10-22T05:51:00Z" w:initials="i">
    <w:p w14:paraId="1CE8569E" w14:textId="21F5570C" w:rsidR="00406619" w:rsidRDefault="00406619">
      <w:pPr>
        <w:pStyle w:val="CommentText"/>
      </w:pPr>
      <w:r>
        <w:rPr>
          <w:rStyle w:val="CommentReference"/>
        </w:rPr>
        <w:annotationRef/>
      </w: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comment>
  <w:comment w:id="19" w:author="is0" w:date="2016-10-22T05:35:00Z" w:initials="i">
    <w:p w14:paraId="0901B923" w14:textId="30E1DB12" w:rsidR="009D26A0" w:rsidRDefault="009D26A0">
      <w:pPr>
        <w:pStyle w:val="CommentText"/>
      </w:pPr>
      <w:r>
        <w:rPr>
          <w:rStyle w:val="CommentReference"/>
        </w:rPr>
        <w:annotationRef/>
      </w:r>
      <w:proofErr w:type="spellStart"/>
      <w:r>
        <w:t>Onyeka</w:t>
      </w:r>
      <w:proofErr w:type="spellEnd"/>
      <w:r>
        <w:t xml:space="preserve"> made a note on this seq. diagram as well as the next that he wasn’t sure of their point. They do not describe a particular BUT they do describe how a user who is a Supervisor goes from the </w:t>
      </w:r>
      <w:proofErr w:type="spellStart"/>
      <w:r>
        <w:t>SupDash</w:t>
      </w:r>
      <w:proofErr w:type="spellEnd"/>
      <w:r>
        <w:t xml:space="preserve"> to whichever screen so</w:t>
      </w:r>
      <w:proofErr w:type="gramStart"/>
      <w:r>
        <w:t>....I</w:t>
      </w:r>
      <w:proofErr w:type="gramEnd"/>
      <w:r>
        <w:t xml:space="preserve"> don’t know what he wants from us...I say leave them and explain this to him after the fact? Thoughts? </w:t>
      </w:r>
    </w:p>
  </w:comment>
  <w:comment w:id="20" w:author="is0" w:date="2016-10-22T05:48:00Z" w:initials="i">
    <w:p w14:paraId="111250BF" w14:textId="77777777" w:rsidR="00F17B8E" w:rsidRDefault="00F17B8E" w:rsidP="00F17B8E">
      <w:pPr>
        <w:pStyle w:val="CommentText"/>
      </w:pPr>
      <w:r>
        <w:rPr>
          <w:rStyle w:val="CommentReference"/>
        </w:rPr>
        <w:annotationRef/>
      </w:r>
      <w:r>
        <w:rPr>
          <w:rStyle w:val="CommentReference"/>
        </w:rPr>
        <w:annotationRef/>
      </w:r>
      <w:r>
        <w:t xml:space="preserve">Made corrections according to </w:t>
      </w:r>
      <w:proofErr w:type="spellStart"/>
      <w:r>
        <w:t>Onyeka’s</w:t>
      </w:r>
      <w:proofErr w:type="spellEnd"/>
      <w:r>
        <w:t xml:space="preserve"> critiques.</w:t>
      </w:r>
    </w:p>
    <w:p w14:paraId="68DBD04F" w14:textId="53D34735" w:rsidR="00F17B8E" w:rsidRDefault="00F17B8E">
      <w:pPr>
        <w:pStyle w:val="CommentText"/>
      </w:pPr>
    </w:p>
  </w:comment>
  <w:comment w:id="21" w:author="Tennis, Matthew" w:date="2016-10-22T12:33:00Z" w:initials="TM">
    <w:p w14:paraId="1C978BB6" w14:textId="09F0C441" w:rsidR="00064FBF" w:rsidRDefault="00064FBF" w:rsidP="00064FBF">
      <w:pPr>
        <w:pStyle w:val="CommentText"/>
        <w:numPr>
          <w:ilvl w:val="0"/>
          <w:numId w:val="22"/>
        </w:numPr>
      </w:pPr>
      <w:r>
        <w:rPr>
          <w:rStyle w:val="CommentReference"/>
        </w:rPr>
        <w:annotationRef/>
      </w:r>
      <w:r>
        <w:t xml:space="preserve">This is where proposed entity object </w:t>
      </w:r>
      <w:proofErr w:type="spellStart"/>
      <w:r>
        <w:t>TimeOffRequest</w:t>
      </w:r>
      <w:proofErr w:type="spellEnd"/>
      <w:r>
        <w:t xml:space="preserve"> conflicts with </w:t>
      </w:r>
      <w:proofErr w:type="spellStart"/>
      <w:r>
        <w:t>TORequest</w:t>
      </w:r>
      <w:proofErr w:type="spellEnd"/>
    </w:p>
  </w:comment>
  <w:comment w:id="22" w:author="is0" w:date="2016-10-22T05:47:00Z" w:initials="i">
    <w:p w14:paraId="0574B144" w14:textId="19739510" w:rsidR="006254DB" w:rsidRDefault="006254DB">
      <w:pPr>
        <w:pStyle w:val="CommentText"/>
      </w:pPr>
      <w:r>
        <w:rPr>
          <w:rStyle w:val="CommentReference"/>
        </w:rPr>
        <w:annotationRef/>
      </w:r>
      <w:r>
        <w:t xml:space="preserve">Made corrections according to </w:t>
      </w:r>
      <w:proofErr w:type="spellStart"/>
      <w:r>
        <w:t>Onyeka’s</w:t>
      </w:r>
      <w:proofErr w:type="spellEnd"/>
      <w:r>
        <w:t xml:space="preserve"> critiq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CC6FE1" w15:done="0"/>
  <w15:commentEx w15:paraId="3C8621DB" w15:done="0"/>
  <w15:commentEx w15:paraId="73BB0CD5" w15:done="0"/>
  <w15:commentEx w15:paraId="3E411DD0" w15:done="0"/>
  <w15:commentEx w15:paraId="4920E0BA" w15:done="0"/>
  <w15:commentEx w15:paraId="0E287D3D" w15:done="0"/>
  <w15:commentEx w15:paraId="58A89E78" w15:done="0"/>
  <w15:commentEx w15:paraId="5F21B5C2" w15:done="0"/>
  <w15:commentEx w15:paraId="2F3B68FD" w15:paraIdParent="5F21B5C2" w15:done="0"/>
  <w15:commentEx w15:paraId="10E1C939" w15:paraIdParent="5F21B5C2" w15:done="0"/>
  <w15:commentEx w15:paraId="1F2E2A3A" w15:done="0"/>
  <w15:commentEx w15:paraId="7A816B44" w15:done="0"/>
  <w15:commentEx w15:paraId="7E42CF17" w15:done="0"/>
  <w15:commentEx w15:paraId="01054806" w15:done="0"/>
  <w15:commentEx w15:paraId="04B7C797" w15:done="0"/>
  <w15:commentEx w15:paraId="5481A929" w15:done="0"/>
  <w15:commentEx w15:paraId="541F1C1B" w15:paraIdParent="5481A929" w15:done="0"/>
  <w15:commentEx w15:paraId="1CE8569E" w15:done="0"/>
  <w15:commentEx w15:paraId="0901B923" w15:done="0"/>
  <w15:commentEx w15:paraId="68DBD04F" w15:done="0"/>
  <w15:commentEx w15:paraId="1C978BB6" w15:paraIdParent="68DBD04F" w15:done="0"/>
  <w15:commentEx w15:paraId="0574B144"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B47D8E" w14:textId="77777777" w:rsidR="00420859" w:rsidRDefault="00420859" w:rsidP="009C7F42">
      <w:pPr>
        <w:spacing w:after="0" w:line="240" w:lineRule="auto"/>
      </w:pPr>
      <w:r>
        <w:separator/>
      </w:r>
    </w:p>
  </w:endnote>
  <w:endnote w:type="continuationSeparator" w:id="0">
    <w:p w14:paraId="4467F240" w14:textId="77777777" w:rsidR="00420859" w:rsidRDefault="00420859"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49CB46A7"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064FBF">
      <w:rPr>
        <w:b/>
        <w:bCs/>
        <w:noProof/>
      </w:rPr>
      <w:t>17</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064FBF">
      <w:rPr>
        <w:b/>
        <w:bCs/>
        <w:noProof/>
      </w:rPr>
      <w:t>29</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051CFB" w14:textId="77777777" w:rsidR="00420859" w:rsidRDefault="00420859" w:rsidP="009C7F42">
      <w:pPr>
        <w:spacing w:after="0" w:line="240" w:lineRule="auto"/>
      </w:pPr>
      <w:r>
        <w:separator/>
      </w:r>
    </w:p>
  </w:footnote>
  <w:footnote w:type="continuationSeparator" w:id="0">
    <w:p w14:paraId="2CE42D0B" w14:textId="77777777" w:rsidR="00420859" w:rsidRDefault="00420859"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3CEE41A3"/>
    <w:multiLevelType w:val="hybridMultilevel"/>
    <w:tmpl w:val="B75006A6"/>
    <w:lvl w:ilvl="0" w:tplc="7D103BCA">
      <w:start w:val="1"/>
      <w:numFmt w:val="decimal"/>
      <w:lvlText w:val="%1."/>
      <w:lvlJc w:val="left"/>
      <w:pPr>
        <w:ind w:left="720" w:hanging="360"/>
      </w:p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7"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2"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3"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7"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0"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2"/>
  </w:num>
  <w:num w:numId="2">
    <w:abstractNumId w:val="6"/>
  </w:num>
  <w:num w:numId="3">
    <w:abstractNumId w:val="10"/>
  </w:num>
  <w:num w:numId="4">
    <w:abstractNumId w:val="13"/>
  </w:num>
  <w:num w:numId="5">
    <w:abstractNumId w:val="16"/>
  </w:num>
  <w:num w:numId="6">
    <w:abstractNumId w:val="2"/>
  </w:num>
  <w:num w:numId="7">
    <w:abstractNumId w:val="7"/>
  </w:num>
  <w:num w:numId="8">
    <w:abstractNumId w:val="15"/>
  </w:num>
  <w:num w:numId="9">
    <w:abstractNumId w:val="1"/>
  </w:num>
  <w:num w:numId="10">
    <w:abstractNumId w:val="14"/>
  </w:num>
  <w:num w:numId="11">
    <w:abstractNumId w:val="18"/>
  </w:num>
  <w:num w:numId="12">
    <w:abstractNumId w:val="0"/>
  </w:num>
  <w:num w:numId="13">
    <w:abstractNumId w:val="5"/>
  </w:num>
  <w:num w:numId="14">
    <w:abstractNumId w:val="9"/>
  </w:num>
  <w:num w:numId="15">
    <w:abstractNumId w:val="8"/>
  </w:num>
  <w:num w:numId="16">
    <w:abstractNumId w:val="4"/>
  </w:num>
  <w:num w:numId="17">
    <w:abstractNumId w:val="17"/>
  </w:num>
  <w:num w:numId="18">
    <w:abstractNumId w:val="21"/>
  </w:num>
  <w:num w:numId="19">
    <w:abstractNumId w:val="11"/>
  </w:num>
  <w:num w:numId="20">
    <w:abstractNumId w:val="20"/>
  </w:num>
  <w:num w:numId="21">
    <w:abstractNumId w:val="19"/>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0">
    <w15:presenceInfo w15:providerId="None" w15:userId="is0"/>
  </w15:person>
  <w15:person w15:author="Tennis, Matthew">
    <w15:presenceInfo w15:providerId="None" w15:userId="Tennis, Matth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30A49"/>
    <w:rsid w:val="000370D1"/>
    <w:rsid w:val="00040994"/>
    <w:rsid w:val="000424C0"/>
    <w:rsid w:val="00042FAD"/>
    <w:rsid w:val="00044023"/>
    <w:rsid w:val="00064FBF"/>
    <w:rsid w:val="00080D82"/>
    <w:rsid w:val="00097E50"/>
    <w:rsid w:val="000B0E0A"/>
    <w:rsid w:val="000B3CBE"/>
    <w:rsid w:val="000F1DB1"/>
    <w:rsid w:val="00104F9F"/>
    <w:rsid w:val="00105A4B"/>
    <w:rsid w:val="00111EB8"/>
    <w:rsid w:val="0011299B"/>
    <w:rsid w:val="00113373"/>
    <w:rsid w:val="00114616"/>
    <w:rsid w:val="00124769"/>
    <w:rsid w:val="00147476"/>
    <w:rsid w:val="00152B41"/>
    <w:rsid w:val="0015518E"/>
    <w:rsid w:val="00161ECA"/>
    <w:rsid w:val="001720F8"/>
    <w:rsid w:val="001B11CF"/>
    <w:rsid w:val="001B6C0F"/>
    <w:rsid w:val="001B74FD"/>
    <w:rsid w:val="001C1AB1"/>
    <w:rsid w:val="001C3590"/>
    <w:rsid w:val="001C6F3E"/>
    <w:rsid w:val="001E4EE6"/>
    <w:rsid w:val="001F167A"/>
    <w:rsid w:val="00221CB3"/>
    <w:rsid w:val="0026416F"/>
    <w:rsid w:val="002972C1"/>
    <w:rsid w:val="002A498A"/>
    <w:rsid w:val="002B2291"/>
    <w:rsid w:val="002E0D92"/>
    <w:rsid w:val="002F3C40"/>
    <w:rsid w:val="00304249"/>
    <w:rsid w:val="003606A3"/>
    <w:rsid w:val="00375312"/>
    <w:rsid w:val="0037660E"/>
    <w:rsid w:val="003F01AB"/>
    <w:rsid w:val="00406619"/>
    <w:rsid w:val="00420859"/>
    <w:rsid w:val="0043091B"/>
    <w:rsid w:val="004324BC"/>
    <w:rsid w:val="00441799"/>
    <w:rsid w:val="0045088A"/>
    <w:rsid w:val="00453E5F"/>
    <w:rsid w:val="00455EE3"/>
    <w:rsid w:val="004562FF"/>
    <w:rsid w:val="00456504"/>
    <w:rsid w:val="00485620"/>
    <w:rsid w:val="00485F01"/>
    <w:rsid w:val="0049243F"/>
    <w:rsid w:val="00496974"/>
    <w:rsid w:val="004C2FE1"/>
    <w:rsid w:val="004D1057"/>
    <w:rsid w:val="004D7048"/>
    <w:rsid w:val="004E2882"/>
    <w:rsid w:val="004F1134"/>
    <w:rsid w:val="005239E1"/>
    <w:rsid w:val="00527330"/>
    <w:rsid w:val="0053306B"/>
    <w:rsid w:val="00536EA9"/>
    <w:rsid w:val="005616B7"/>
    <w:rsid w:val="005616DB"/>
    <w:rsid w:val="00570030"/>
    <w:rsid w:val="0057217A"/>
    <w:rsid w:val="00580F8D"/>
    <w:rsid w:val="005A2E20"/>
    <w:rsid w:val="005B5657"/>
    <w:rsid w:val="005C37DF"/>
    <w:rsid w:val="005C741D"/>
    <w:rsid w:val="005E17BE"/>
    <w:rsid w:val="005E7E52"/>
    <w:rsid w:val="005F518A"/>
    <w:rsid w:val="00614C61"/>
    <w:rsid w:val="006254DB"/>
    <w:rsid w:val="00635AED"/>
    <w:rsid w:val="00674DAD"/>
    <w:rsid w:val="006A6294"/>
    <w:rsid w:val="006A7AD1"/>
    <w:rsid w:val="00706B87"/>
    <w:rsid w:val="00724F60"/>
    <w:rsid w:val="00725B4D"/>
    <w:rsid w:val="007310B9"/>
    <w:rsid w:val="00763732"/>
    <w:rsid w:val="00770B73"/>
    <w:rsid w:val="00773436"/>
    <w:rsid w:val="00777197"/>
    <w:rsid w:val="00782B72"/>
    <w:rsid w:val="00782FEB"/>
    <w:rsid w:val="00783EE4"/>
    <w:rsid w:val="007865D1"/>
    <w:rsid w:val="007A0515"/>
    <w:rsid w:val="007B6B5F"/>
    <w:rsid w:val="007C4EB1"/>
    <w:rsid w:val="007D7CD8"/>
    <w:rsid w:val="00824339"/>
    <w:rsid w:val="008364E1"/>
    <w:rsid w:val="008445EF"/>
    <w:rsid w:val="00854594"/>
    <w:rsid w:val="0087795A"/>
    <w:rsid w:val="008A0B25"/>
    <w:rsid w:val="008A2F71"/>
    <w:rsid w:val="008A3871"/>
    <w:rsid w:val="008D1883"/>
    <w:rsid w:val="008F5E7E"/>
    <w:rsid w:val="00924E43"/>
    <w:rsid w:val="009326ED"/>
    <w:rsid w:val="00952A3B"/>
    <w:rsid w:val="0095380F"/>
    <w:rsid w:val="00983716"/>
    <w:rsid w:val="00985E02"/>
    <w:rsid w:val="009A6CA0"/>
    <w:rsid w:val="009B1C0C"/>
    <w:rsid w:val="009B45E0"/>
    <w:rsid w:val="009C2AA6"/>
    <w:rsid w:val="009C7F42"/>
    <w:rsid w:val="009D26A0"/>
    <w:rsid w:val="009D3189"/>
    <w:rsid w:val="009D338C"/>
    <w:rsid w:val="009D4B04"/>
    <w:rsid w:val="009E0A36"/>
    <w:rsid w:val="009E0FC4"/>
    <w:rsid w:val="00A159D6"/>
    <w:rsid w:val="00A279FA"/>
    <w:rsid w:val="00A4123C"/>
    <w:rsid w:val="00A53169"/>
    <w:rsid w:val="00A64412"/>
    <w:rsid w:val="00A73DFD"/>
    <w:rsid w:val="00A7635E"/>
    <w:rsid w:val="00AA4319"/>
    <w:rsid w:val="00AA7798"/>
    <w:rsid w:val="00AB75AA"/>
    <w:rsid w:val="00AC67C1"/>
    <w:rsid w:val="00AD6A36"/>
    <w:rsid w:val="00AF4F63"/>
    <w:rsid w:val="00B0757F"/>
    <w:rsid w:val="00B113BB"/>
    <w:rsid w:val="00B44229"/>
    <w:rsid w:val="00B53F03"/>
    <w:rsid w:val="00B54266"/>
    <w:rsid w:val="00B54D03"/>
    <w:rsid w:val="00B60B5E"/>
    <w:rsid w:val="00B654D8"/>
    <w:rsid w:val="00BC1DB0"/>
    <w:rsid w:val="00BD5FFF"/>
    <w:rsid w:val="00BE3DA1"/>
    <w:rsid w:val="00C12891"/>
    <w:rsid w:val="00C2484A"/>
    <w:rsid w:val="00C33C6D"/>
    <w:rsid w:val="00C34046"/>
    <w:rsid w:val="00C433B8"/>
    <w:rsid w:val="00C56B91"/>
    <w:rsid w:val="00C80FC0"/>
    <w:rsid w:val="00C92CD0"/>
    <w:rsid w:val="00CB1CF4"/>
    <w:rsid w:val="00CD427C"/>
    <w:rsid w:val="00CF4231"/>
    <w:rsid w:val="00CF7D4C"/>
    <w:rsid w:val="00D135CE"/>
    <w:rsid w:val="00D31312"/>
    <w:rsid w:val="00D323A1"/>
    <w:rsid w:val="00D43728"/>
    <w:rsid w:val="00D60A19"/>
    <w:rsid w:val="00D768BE"/>
    <w:rsid w:val="00D808E9"/>
    <w:rsid w:val="00D85889"/>
    <w:rsid w:val="00D90CFC"/>
    <w:rsid w:val="00D9454E"/>
    <w:rsid w:val="00DA58DB"/>
    <w:rsid w:val="00DB504B"/>
    <w:rsid w:val="00DD7805"/>
    <w:rsid w:val="00DD7F09"/>
    <w:rsid w:val="00DF3950"/>
    <w:rsid w:val="00DF496D"/>
    <w:rsid w:val="00E2020A"/>
    <w:rsid w:val="00E462C8"/>
    <w:rsid w:val="00E4729A"/>
    <w:rsid w:val="00E538B2"/>
    <w:rsid w:val="00E54B3E"/>
    <w:rsid w:val="00E749A7"/>
    <w:rsid w:val="00E74B4D"/>
    <w:rsid w:val="00E94FD6"/>
    <w:rsid w:val="00EC1DBB"/>
    <w:rsid w:val="00ED0142"/>
    <w:rsid w:val="00EE5810"/>
    <w:rsid w:val="00F17B8E"/>
    <w:rsid w:val="00F3133E"/>
    <w:rsid w:val="00F51C8A"/>
    <w:rsid w:val="00F5584F"/>
    <w:rsid w:val="00F6671D"/>
    <w:rsid w:val="00F81750"/>
    <w:rsid w:val="00F84564"/>
    <w:rsid w:val="00F96334"/>
    <w:rsid w:val="00FC00CE"/>
    <w:rsid w:val="00FD0A6A"/>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package" Target="embeddings/Microsoft_Visio_Drawing67.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9.bin"/><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8.vsdx"/><Relationship Id="rId36" Type="http://schemas.openxmlformats.org/officeDocument/2006/relationships/image" Target="media/image15.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png"/><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13D4AD-74ED-429C-97B7-579BF68B0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1</Pages>
  <Words>1662</Words>
  <Characters>947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1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Tennis, Matthew</cp:lastModifiedBy>
  <cp:revision>50</cp:revision>
  <cp:lastPrinted>2016-10-10T13:52:00Z</cp:lastPrinted>
  <dcterms:created xsi:type="dcterms:W3CDTF">2016-10-21T06:17:00Z</dcterms:created>
  <dcterms:modified xsi:type="dcterms:W3CDTF">2016-10-22T16:36:00Z</dcterms:modified>
</cp:coreProperties>
</file>